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48D9" w:rsidRPr="0008191E" w:rsidRDefault="00FF48D9" w:rsidP="00FF48D9">
      <w:pPr>
        <w:pStyle w:val="10"/>
        <w:jc w:val="center"/>
      </w:pPr>
      <w:r w:rsidRPr="0008191E">
        <w:t>基于Aprori算法的医疗诊断规则的挖掘和分析</w:t>
      </w:r>
    </w:p>
    <w:p w:rsidR="00FF48D9" w:rsidRDefault="00FF48D9" w:rsidP="00FF48D9">
      <w:pPr>
        <w:pStyle w:val="3"/>
        <w:spacing w:before="240" w:after="240"/>
        <w:rPr>
          <w:rFonts w:ascii="Helvetica" w:hAnsi="Helvetica" w:cs="Helvetica"/>
          <w:color w:val="333333"/>
          <w:sz w:val="36"/>
          <w:szCs w:val="36"/>
        </w:rPr>
      </w:pPr>
      <w:r>
        <w:rPr>
          <w:rFonts w:ascii="Helvetica" w:hAnsi="Helvetica" w:cs="Helvetica"/>
          <w:color w:val="333333"/>
          <w:sz w:val="36"/>
          <w:szCs w:val="36"/>
        </w:rPr>
        <w:t>成员</w:t>
      </w:r>
    </w:p>
    <w:p w:rsidR="003968EB" w:rsidRPr="003968EB" w:rsidRDefault="003968EB" w:rsidP="003968EB">
      <w:pPr>
        <w:pStyle w:val="21"/>
      </w:pPr>
      <w:r>
        <w:tab/>
      </w:r>
      <w:r>
        <w:rPr>
          <w:rFonts w:hint="eastAsia"/>
        </w:rPr>
        <w:t>组号：</w:t>
      </w:r>
      <w:r>
        <w:rPr>
          <w:rFonts w:hint="eastAsia"/>
        </w:rPr>
        <w:t>23</w:t>
      </w:r>
      <w:r>
        <w:rPr>
          <w:rFonts w:hint="eastAsia"/>
        </w:rPr>
        <w:t>组</w:t>
      </w:r>
    </w:p>
    <w:p w:rsidR="00FF48D9" w:rsidRDefault="00FF48D9" w:rsidP="00FF48D9">
      <w:pPr>
        <w:pStyle w:val="21"/>
        <w:numPr>
          <w:ilvl w:val="0"/>
          <w:numId w:val="4"/>
        </w:numPr>
      </w:pPr>
      <w:r>
        <w:t>严西敏</w:t>
      </w:r>
      <w:r>
        <w:t xml:space="preserve"> 2120151051</w:t>
      </w:r>
    </w:p>
    <w:p w:rsidR="00FF48D9" w:rsidRDefault="00FF48D9" w:rsidP="00FF48D9">
      <w:pPr>
        <w:pStyle w:val="21"/>
        <w:numPr>
          <w:ilvl w:val="0"/>
          <w:numId w:val="4"/>
        </w:numPr>
      </w:pPr>
      <w:r>
        <w:t>欧阳童</w:t>
      </w:r>
      <w:r>
        <w:t xml:space="preserve"> 2120151025</w:t>
      </w:r>
    </w:p>
    <w:p w:rsidR="00A27AFB" w:rsidRDefault="00A27AFB" w:rsidP="00A27AFB">
      <w:pPr>
        <w:pStyle w:val="3"/>
      </w:pPr>
      <w:r>
        <w:rPr>
          <w:rFonts w:hint="eastAsia"/>
        </w:rPr>
        <w:t>Github</w:t>
      </w:r>
      <w:r>
        <w:t xml:space="preserve"> </w:t>
      </w:r>
      <w:r>
        <w:rPr>
          <w:rFonts w:hint="eastAsia"/>
        </w:rPr>
        <w:t>地址</w:t>
      </w:r>
    </w:p>
    <w:p w:rsidR="00A27AFB" w:rsidRPr="00A27AFB" w:rsidRDefault="00A27AFB" w:rsidP="00A27AFB">
      <w:pPr>
        <w:rPr>
          <w:rFonts w:hint="eastAsia"/>
          <w:u w:val="single"/>
        </w:rPr>
      </w:pPr>
      <w:r w:rsidRPr="00A27AFB">
        <w:rPr>
          <w:rStyle w:val="22"/>
          <w:u w:val="single"/>
        </w:rPr>
        <w:t>https://github.com/yAnXImIN/Medic</w:t>
      </w:r>
      <w:bookmarkStart w:id="0" w:name="_GoBack"/>
      <w:bookmarkEnd w:id="0"/>
      <w:r w:rsidRPr="00A27AFB">
        <w:rPr>
          <w:rStyle w:val="22"/>
          <w:u w:val="single"/>
        </w:rPr>
        <w:t>alAprior</w:t>
      </w:r>
      <w:r w:rsidRPr="00A27AFB">
        <w:rPr>
          <w:u w:val="single"/>
        </w:rPr>
        <w:t>i</w:t>
      </w:r>
    </w:p>
    <w:p w:rsidR="00FF48D9" w:rsidRDefault="00FF48D9" w:rsidP="00FF48D9">
      <w:pPr>
        <w:pStyle w:val="3"/>
        <w:spacing w:before="240" w:after="240"/>
        <w:rPr>
          <w:rFonts w:ascii="Helvetica" w:hAnsi="Helvetica" w:cs="Helvetica"/>
          <w:color w:val="333333"/>
          <w:sz w:val="36"/>
          <w:szCs w:val="36"/>
        </w:rPr>
      </w:pPr>
      <w:r>
        <w:rPr>
          <w:rFonts w:ascii="Helvetica" w:hAnsi="Helvetica" w:cs="Helvetica"/>
          <w:color w:val="333333"/>
          <w:sz w:val="36"/>
          <w:szCs w:val="36"/>
        </w:rPr>
        <w:t>处理步骤</w:t>
      </w:r>
    </w:p>
    <w:p w:rsidR="00FF48D9" w:rsidRPr="0008191E" w:rsidRDefault="00FF48D9" w:rsidP="00FF48D9">
      <w:pPr>
        <w:pStyle w:val="21"/>
        <w:numPr>
          <w:ilvl w:val="0"/>
          <w:numId w:val="3"/>
        </w:numPr>
      </w:pPr>
      <w:r w:rsidRPr="0008191E">
        <w:t>用数据爬虫从网站上面抓取网页。</w:t>
      </w:r>
    </w:p>
    <w:p w:rsidR="00FF48D9" w:rsidRPr="0008191E" w:rsidRDefault="00FF48D9" w:rsidP="00FF48D9">
      <w:pPr>
        <w:pStyle w:val="21"/>
        <w:numPr>
          <w:ilvl w:val="0"/>
          <w:numId w:val="3"/>
        </w:numPr>
      </w:pPr>
      <w:r w:rsidRPr="0008191E">
        <w:t>文本预处理，对文本数据进行去重和过滤掉那些没有实际意义的词。</w:t>
      </w:r>
    </w:p>
    <w:p w:rsidR="00FF48D9" w:rsidRPr="0008191E" w:rsidRDefault="00FF48D9" w:rsidP="00FF48D9">
      <w:pPr>
        <w:pStyle w:val="21"/>
        <w:numPr>
          <w:ilvl w:val="0"/>
          <w:numId w:val="3"/>
        </w:numPr>
      </w:pPr>
      <w:r w:rsidRPr="0008191E">
        <w:t>分词，使用专用的医疗学词库，对文本进行分词</w:t>
      </w:r>
    </w:p>
    <w:p w:rsidR="00FF48D9" w:rsidRPr="0008191E" w:rsidRDefault="00FF48D9" w:rsidP="00FF48D9">
      <w:pPr>
        <w:pStyle w:val="21"/>
        <w:numPr>
          <w:ilvl w:val="0"/>
          <w:numId w:val="3"/>
        </w:numPr>
      </w:pPr>
      <w:r w:rsidRPr="0008191E">
        <w:t>抽取</w:t>
      </w:r>
      <w:r w:rsidRPr="0008191E">
        <w:t xml:space="preserve"> </w:t>
      </w:r>
      <w:r w:rsidRPr="0008191E">
        <w:t>症状</w:t>
      </w:r>
      <w:r w:rsidRPr="0008191E">
        <w:t xml:space="preserve"> </w:t>
      </w:r>
      <w:r w:rsidRPr="0008191E">
        <w:t>和</w:t>
      </w:r>
      <w:r w:rsidRPr="0008191E">
        <w:t xml:space="preserve"> </w:t>
      </w:r>
      <w:r w:rsidRPr="0008191E">
        <w:t>疾病</w:t>
      </w:r>
      <w:r w:rsidRPr="0008191E">
        <w:t xml:space="preserve"> </w:t>
      </w:r>
      <w:r w:rsidRPr="0008191E">
        <w:t>信息</w:t>
      </w:r>
    </w:p>
    <w:p w:rsidR="00FF48D9" w:rsidRPr="0008191E" w:rsidRDefault="00FF48D9" w:rsidP="00FF48D9">
      <w:pPr>
        <w:pStyle w:val="21"/>
        <w:numPr>
          <w:ilvl w:val="0"/>
          <w:numId w:val="3"/>
        </w:numPr>
      </w:pPr>
      <w:r w:rsidRPr="0008191E">
        <w:t>使用</w:t>
      </w:r>
      <w:r w:rsidRPr="0008191E">
        <w:t>Aprori</w:t>
      </w:r>
      <w:r w:rsidRPr="0008191E">
        <w:t>算法，计算症状和疾病之间的相关性</w:t>
      </w:r>
    </w:p>
    <w:p w:rsidR="00FF48D9" w:rsidRDefault="00FF48D9" w:rsidP="00FF48D9">
      <w:pPr>
        <w:pStyle w:val="21"/>
        <w:numPr>
          <w:ilvl w:val="0"/>
          <w:numId w:val="3"/>
        </w:numPr>
      </w:pPr>
      <w:r w:rsidRPr="0008191E">
        <w:t>根据第</w:t>
      </w:r>
      <w:r w:rsidRPr="0008191E">
        <w:t>5</w:t>
      </w:r>
      <w:r w:rsidRPr="0008191E">
        <w:t>步的规则，输出可信度高的规则</w:t>
      </w:r>
    </w:p>
    <w:p w:rsidR="00FF48D9" w:rsidRDefault="00FF48D9" w:rsidP="00FF48D9">
      <w:pPr>
        <w:pStyle w:val="21"/>
        <w:ind w:left="420" w:firstLine="0"/>
      </w:pPr>
      <w:r>
        <w:rPr>
          <w:rFonts w:hint="eastAsia"/>
        </w:rPr>
        <w:t>其流程图如下所示：</w:t>
      </w:r>
    </w:p>
    <w:p w:rsidR="00FF48D9" w:rsidRDefault="00FF48D9" w:rsidP="00FF48D9">
      <w:pPr>
        <w:pStyle w:val="13"/>
      </w:pPr>
      <w:r w:rsidRPr="00FF48D9">
        <w:object w:dxaOrig="2534" w:dyaOrig="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5pt;height:381.75pt" o:ole="">
            <v:imagedata r:id="rId7" o:title=""/>
          </v:shape>
          <o:OLEObject Type="Embed" ProgID="Visio.Drawing.11" ShapeID="_x0000_i1025" DrawAspect="Content" ObjectID="_1528647609" r:id="rId8"/>
        </w:object>
      </w:r>
    </w:p>
    <w:p w:rsidR="00FF48D9" w:rsidRPr="00FF48D9" w:rsidRDefault="00FF48D9" w:rsidP="00FF48D9">
      <w:pPr>
        <w:pStyle w:val="13"/>
        <w:rPr>
          <w:b/>
        </w:rPr>
      </w:pPr>
      <w:r w:rsidRPr="00FF48D9">
        <w:rPr>
          <w:rFonts w:hint="eastAsia"/>
          <w:b/>
        </w:rPr>
        <w:t>图 程序流程图</w:t>
      </w:r>
    </w:p>
    <w:p w:rsidR="003140D4" w:rsidRDefault="00FF48D9" w:rsidP="00FF48D9">
      <w:pPr>
        <w:pStyle w:val="3"/>
      </w:pPr>
      <w:r>
        <w:rPr>
          <w:rFonts w:hint="eastAsia"/>
        </w:rPr>
        <w:t>项目简介</w:t>
      </w:r>
    </w:p>
    <w:p w:rsidR="00FF48D9" w:rsidRPr="00FF48D9" w:rsidRDefault="00FF48D9" w:rsidP="00FF48D9">
      <w:pPr>
        <w:pStyle w:val="21"/>
      </w:pPr>
      <w:r w:rsidRPr="00FF48D9">
        <w:rPr>
          <w:rFonts w:hint="eastAsia"/>
        </w:rPr>
        <w:t>“医疗诊断专家系统”是指用于医疗诊断的专家系统，它把医学专家的疾病诊断与治疗经验，通过一定的计算方法编成程序，存入计算机内，然后应用计算机模仿医学专家，协助临床医生进行疾病的诊断与治疗，当病人就诊时，把病人的症状、体征及各种检查结果输入计算机，计算机按已存入的“经验”对疾病进行辅助诊断，并提出治疗建议。</w:t>
      </w:r>
    </w:p>
    <w:p w:rsidR="00FF48D9" w:rsidRPr="00FF48D9" w:rsidRDefault="00FF48D9" w:rsidP="00FF48D9">
      <w:pPr>
        <w:pStyle w:val="21"/>
      </w:pPr>
      <w:r w:rsidRPr="00FF48D9">
        <w:rPr>
          <w:rFonts w:hint="eastAsia"/>
        </w:rPr>
        <w:t>我们知道人类专家之所以成为专家</w:t>
      </w:r>
      <w:r w:rsidRPr="00FF48D9">
        <w:rPr>
          <w:rFonts w:hint="eastAsia"/>
        </w:rPr>
        <w:t xml:space="preserve">, </w:t>
      </w:r>
      <w:r w:rsidRPr="00FF48D9">
        <w:rPr>
          <w:rFonts w:hint="eastAsia"/>
        </w:rPr>
        <w:t>在于具备了在实践和书本中自动的提炼和积累知识的能力</w:t>
      </w:r>
      <w:r w:rsidRPr="00FF48D9">
        <w:rPr>
          <w:rFonts w:hint="eastAsia"/>
        </w:rPr>
        <w:t xml:space="preserve">, </w:t>
      </w:r>
      <w:r w:rsidRPr="00FF48D9">
        <w:rPr>
          <w:rFonts w:hint="eastAsia"/>
        </w:rPr>
        <w:t>一个真正能够模拟人类专家的系统也应该具备这种不断获取知识的能力</w:t>
      </w:r>
      <w:r w:rsidRPr="00FF48D9">
        <w:rPr>
          <w:rFonts w:hint="eastAsia"/>
        </w:rPr>
        <w:t xml:space="preserve">, </w:t>
      </w:r>
      <w:r w:rsidRPr="00FF48D9">
        <w:rPr>
          <w:rFonts w:hint="eastAsia"/>
        </w:rPr>
        <w:t>它或者提供一种使知识工程师和领域专家能够不断地给系统“</w:t>
      </w:r>
      <w:r w:rsidRPr="00FF48D9">
        <w:rPr>
          <w:rFonts w:hint="eastAsia"/>
        </w:rPr>
        <w:t xml:space="preserve"> </w:t>
      </w:r>
      <w:r w:rsidRPr="00FF48D9">
        <w:rPr>
          <w:rFonts w:hint="eastAsia"/>
        </w:rPr>
        <w:t>传授”知识</w:t>
      </w:r>
      <w:r w:rsidRPr="00FF48D9">
        <w:rPr>
          <w:rFonts w:hint="eastAsia"/>
        </w:rPr>
        <w:t xml:space="preserve">, </w:t>
      </w:r>
      <w:r w:rsidRPr="00FF48D9">
        <w:rPr>
          <w:rFonts w:hint="eastAsia"/>
        </w:rPr>
        <w:t>使知识库越来越丰富完善</w:t>
      </w:r>
      <w:r w:rsidRPr="00FF48D9">
        <w:rPr>
          <w:rFonts w:hint="eastAsia"/>
        </w:rPr>
        <w:t xml:space="preserve">; </w:t>
      </w:r>
      <w:r w:rsidRPr="00FF48D9">
        <w:rPr>
          <w:rFonts w:hint="eastAsia"/>
        </w:rPr>
        <w:t>或者应能自动的或交互式地从原始资</w:t>
      </w:r>
      <w:r w:rsidRPr="00FF48D9">
        <w:rPr>
          <w:rFonts w:hint="eastAsia"/>
        </w:rPr>
        <w:lastRenderedPageBreak/>
        <w:t>料、数据中提炼知识</w:t>
      </w:r>
      <w:r w:rsidRPr="00FF48D9">
        <w:rPr>
          <w:rFonts w:hint="eastAsia"/>
        </w:rPr>
        <w:t xml:space="preserve">, </w:t>
      </w:r>
      <w:r w:rsidRPr="00FF48D9">
        <w:rPr>
          <w:rFonts w:hint="eastAsia"/>
        </w:rPr>
        <w:t>也就是自动机器学习。</w:t>
      </w:r>
    </w:p>
    <w:p w:rsidR="00FF48D9" w:rsidRDefault="00FF48D9" w:rsidP="00FF48D9">
      <w:pPr>
        <w:pStyle w:val="21"/>
      </w:pPr>
      <w:r w:rsidRPr="00FF48D9">
        <w:rPr>
          <w:rFonts w:hint="eastAsia"/>
        </w:rPr>
        <w:t>应用于医学领域的专家系统知识库如果具备自我完善不断更新的能力，这对于诊断的准确信将会有很大的提升，知识的完善程度以及深度都会有改进，那么仅仅依靠领域专家不断给系统“传授”知识是不够的，需要系统能够从互联网广袤的资源中去学习发展。可以利用爬虫程序，定期的从权威医疗网站爬取数据，也可以利用现有的电子病历数据来作为原始数据输入，不断的更新知识库，让系统更为智能可靠。</w:t>
      </w:r>
    </w:p>
    <w:p w:rsidR="00FF48D9" w:rsidRPr="00FF48D9" w:rsidRDefault="00FF48D9" w:rsidP="00FF48D9">
      <w:pPr>
        <w:pStyle w:val="21"/>
      </w:pPr>
      <w:r>
        <w:rPr>
          <w:rFonts w:hint="eastAsia"/>
        </w:rPr>
        <w:t>下面，我们按照步骤来阐述我们的数据挖掘系统。</w:t>
      </w:r>
    </w:p>
    <w:p w:rsidR="00FF48D9" w:rsidRDefault="00FF48D9" w:rsidP="00FF48D9">
      <w:pPr>
        <w:pStyle w:val="3"/>
      </w:pPr>
      <w:r>
        <w:rPr>
          <w:rFonts w:hint="eastAsia"/>
        </w:rPr>
        <w:t>爬虫程序</w:t>
      </w:r>
    </w:p>
    <w:p w:rsidR="00FF48D9" w:rsidRDefault="00FF48D9" w:rsidP="00FF48D9">
      <w:pPr>
        <w:pStyle w:val="21"/>
      </w:pPr>
      <w:r>
        <w:rPr>
          <w:rFonts w:hint="eastAsia"/>
        </w:rPr>
        <w:t>首先是数据的获取，主要使用爬虫爬取：</w:t>
      </w:r>
    </w:p>
    <w:p w:rsidR="00FF48D9" w:rsidRDefault="00FF48D9" w:rsidP="00FF48D9">
      <w:pPr>
        <w:pStyle w:val="21"/>
      </w:pPr>
      <w:r>
        <w:rPr>
          <w:rFonts w:hint="eastAsia"/>
        </w:rPr>
        <w:t>利用爬虫工具，从较为权威、准确程度较高的医疗网站、医疗论坛等爬取内容，具体步骤如下：</w:t>
      </w:r>
    </w:p>
    <w:p w:rsidR="00FF48D9" w:rsidRDefault="00FF48D9" w:rsidP="00FF48D9">
      <w:pPr>
        <w:pStyle w:val="21"/>
        <w:numPr>
          <w:ilvl w:val="0"/>
          <w:numId w:val="5"/>
        </w:numPr>
      </w:pPr>
      <w:r>
        <w:rPr>
          <w:rFonts w:hint="eastAsia"/>
        </w:rPr>
        <w:t>打开网页，分析网页原码中各个标签的属性，利用正则表达式进行匹配查找，找到分别包含患者咨询的问题与医生的回答情况的标签。</w:t>
      </w:r>
    </w:p>
    <w:p w:rsidR="00FF48D9" w:rsidRDefault="00FF48D9" w:rsidP="00FF48D9">
      <w:pPr>
        <w:pStyle w:val="21"/>
        <w:numPr>
          <w:ilvl w:val="0"/>
          <w:numId w:val="5"/>
        </w:numPr>
      </w:pPr>
      <w:r>
        <w:rPr>
          <w:rFonts w:hint="eastAsia"/>
        </w:rPr>
        <w:t>分别将这两部分内容提取出来，保存到两个文档中。</w:t>
      </w:r>
    </w:p>
    <w:p w:rsidR="00FF48D9" w:rsidRDefault="00FF48D9" w:rsidP="00FF48D9">
      <w:pPr>
        <w:pStyle w:val="21"/>
        <w:numPr>
          <w:ilvl w:val="0"/>
          <w:numId w:val="5"/>
        </w:numPr>
      </w:pPr>
      <w:r>
        <w:rPr>
          <w:rFonts w:hint="eastAsia"/>
        </w:rPr>
        <w:t>使用广度优先搜索的方式重复上述步骤，其中根据网址的不同过滤掉不合理的网页，重复多次直到数据量足够大。</w:t>
      </w:r>
    </w:p>
    <w:p w:rsidR="00FF48D9" w:rsidRDefault="00FF48D9" w:rsidP="00FF48D9">
      <w:pPr>
        <w:pStyle w:val="21"/>
        <w:ind w:left="420" w:firstLine="0"/>
      </w:pPr>
      <w:r>
        <w:rPr>
          <w:rFonts w:hint="eastAsia"/>
        </w:rPr>
        <w:t>最后获得的数据结果如下图所示：</w:t>
      </w:r>
    </w:p>
    <w:p w:rsidR="00FF48D9" w:rsidRDefault="00FF48D9" w:rsidP="00FF48D9">
      <w:pPr>
        <w:pStyle w:val="13"/>
      </w:pPr>
      <w:r>
        <w:drawing>
          <wp:inline distT="0" distB="0" distL="0" distR="0" wp14:anchorId="5DE9AB18" wp14:editId="68559EE5">
            <wp:extent cx="5274310" cy="201231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012315"/>
                    </a:xfrm>
                    <a:prstGeom prst="rect">
                      <a:avLst/>
                    </a:prstGeom>
                  </pic:spPr>
                </pic:pic>
              </a:graphicData>
            </a:graphic>
          </wp:inline>
        </w:drawing>
      </w:r>
    </w:p>
    <w:p w:rsidR="00FF48D9" w:rsidRPr="00FF48D9" w:rsidRDefault="00FF48D9" w:rsidP="00FF48D9">
      <w:pPr>
        <w:pStyle w:val="13"/>
        <w:rPr>
          <w:b/>
        </w:rPr>
      </w:pPr>
      <w:r w:rsidRPr="00FF48D9">
        <w:rPr>
          <w:rFonts w:hint="eastAsia"/>
          <w:b/>
        </w:rPr>
        <w:t>图 使用爬虫程序获得文本资料</w:t>
      </w:r>
    </w:p>
    <w:p w:rsidR="00FF48D9" w:rsidRPr="00FF48D9" w:rsidRDefault="00FF48D9" w:rsidP="00FF48D9">
      <w:pPr>
        <w:pStyle w:val="21"/>
        <w:ind w:left="420" w:firstLine="0"/>
      </w:pPr>
    </w:p>
    <w:p w:rsidR="00FF48D9" w:rsidRPr="008D12DC" w:rsidRDefault="00FF48D9" w:rsidP="00FF48D9">
      <w:pPr>
        <w:pStyle w:val="3"/>
      </w:pPr>
      <w:r>
        <w:rPr>
          <w:rFonts w:hint="eastAsia"/>
        </w:rPr>
        <w:lastRenderedPageBreak/>
        <w:t>数据预处理</w:t>
      </w:r>
    </w:p>
    <w:p w:rsidR="00FF48D9" w:rsidRDefault="00FF48D9" w:rsidP="00FF48D9">
      <w:pPr>
        <w:pStyle w:val="21"/>
      </w:pPr>
      <w:r>
        <w:rPr>
          <w:rFonts w:hint="eastAsia"/>
        </w:rPr>
        <w:t>然后对上述数据进行预处理。在大数据获得的同时系统已经按照正则表达式对有效数据进行了提取，但是这些数据仍不能被很好的保存和分析。由于用户通过网络进行自主询问病情，大部分用户并不具备专业的医疗知识，所呈现在网页上的文本口语化严重，而且包含了大部分与所需数据无关的连接用语等，还有更多的是对症状描述不清，甚至使用俗语方言的情况，所以需要利用自然语言处理的相关知识对初始数据进行预处理的操作，得到专业的、系统可识别的数据并保存。步骤如下：</w:t>
      </w:r>
    </w:p>
    <w:p w:rsidR="00FF48D9" w:rsidRDefault="00FF48D9" w:rsidP="00FF48D9">
      <w:pPr>
        <w:pStyle w:val="21"/>
      </w:pPr>
      <w:r>
        <w:rPr>
          <w:rFonts w:hint="eastAsia"/>
        </w:rPr>
        <w:t>建立症状词典，将每个症状词汇按照</w:t>
      </w:r>
      <w:r>
        <w:rPr>
          <w:rFonts w:hint="eastAsia"/>
        </w:rPr>
        <w:t>[</w:t>
      </w:r>
      <w:r>
        <w:rPr>
          <w:rFonts w:hint="eastAsia"/>
        </w:rPr>
        <w:t>名称</w:t>
      </w:r>
      <w:r>
        <w:rPr>
          <w:rFonts w:hint="eastAsia"/>
        </w:rPr>
        <w:tab/>
      </w:r>
      <w:r>
        <w:rPr>
          <w:rFonts w:hint="eastAsia"/>
        </w:rPr>
        <w:t>属性</w:t>
      </w:r>
      <w:r>
        <w:rPr>
          <w:rFonts w:hint="eastAsia"/>
        </w:rPr>
        <w:tab/>
      </w:r>
      <w:r>
        <w:rPr>
          <w:rFonts w:hint="eastAsia"/>
        </w:rPr>
        <w:t>词频</w:t>
      </w:r>
      <w:r>
        <w:rPr>
          <w:rFonts w:hint="eastAsia"/>
        </w:rPr>
        <w:t>]</w:t>
      </w:r>
      <w:r>
        <w:rPr>
          <w:rFonts w:hint="eastAsia"/>
        </w:rPr>
        <w:t>的格式存储为一条记录，然后保存在后缀为</w:t>
      </w:r>
      <w:r>
        <w:rPr>
          <w:rFonts w:hint="eastAsia"/>
        </w:rPr>
        <w:t>dic</w:t>
      </w:r>
      <w:r>
        <w:rPr>
          <w:rFonts w:hint="eastAsia"/>
        </w:rPr>
        <w:t>的文件中，作为症状词典。</w:t>
      </w:r>
    </w:p>
    <w:p w:rsidR="00FF48D9" w:rsidRDefault="00FF48D9" w:rsidP="00FF48D9">
      <w:pPr>
        <w:pStyle w:val="21"/>
      </w:pPr>
      <w:r>
        <w:rPr>
          <w:rFonts w:hint="eastAsia"/>
        </w:rPr>
        <w:t>建立疾病词典，将每个疾病词汇按照</w:t>
      </w:r>
      <w:r>
        <w:rPr>
          <w:rFonts w:hint="eastAsia"/>
        </w:rPr>
        <w:t>[</w:t>
      </w:r>
      <w:r>
        <w:rPr>
          <w:rFonts w:hint="eastAsia"/>
        </w:rPr>
        <w:t>名称</w:t>
      </w:r>
      <w:r>
        <w:rPr>
          <w:rFonts w:hint="eastAsia"/>
        </w:rPr>
        <w:tab/>
      </w:r>
      <w:r>
        <w:rPr>
          <w:rFonts w:hint="eastAsia"/>
        </w:rPr>
        <w:t>属性</w:t>
      </w:r>
      <w:r>
        <w:rPr>
          <w:rFonts w:hint="eastAsia"/>
        </w:rPr>
        <w:tab/>
      </w:r>
      <w:r>
        <w:rPr>
          <w:rFonts w:hint="eastAsia"/>
        </w:rPr>
        <w:t>词频</w:t>
      </w:r>
      <w:r>
        <w:rPr>
          <w:rFonts w:hint="eastAsia"/>
        </w:rPr>
        <w:t>]</w:t>
      </w:r>
      <w:r>
        <w:rPr>
          <w:rFonts w:hint="eastAsia"/>
        </w:rPr>
        <w:t>的格式存储为一条记录，然后保存在后缀为</w:t>
      </w:r>
      <w:r>
        <w:rPr>
          <w:rFonts w:hint="eastAsia"/>
        </w:rPr>
        <w:t>dic</w:t>
      </w:r>
      <w:r>
        <w:rPr>
          <w:rFonts w:hint="eastAsia"/>
        </w:rPr>
        <w:t>的文件中，作为疾病词典。</w:t>
      </w:r>
    </w:p>
    <w:p w:rsidR="00FF48D9" w:rsidRPr="00BD3600" w:rsidRDefault="00FF48D9" w:rsidP="00FF48D9">
      <w:pPr>
        <w:pStyle w:val="21"/>
      </w:pPr>
      <w:r>
        <w:rPr>
          <w:rFonts w:hint="eastAsia"/>
        </w:rPr>
        <w:t>建立偏义词典，将每个症状、疾病词汇的近义词、俗语等按照</w:t>
      </w:r>
      <w:r>
        <w:rPr>
          <w:rFonts w:hint="eastAsia"/>
        </w:rPr>
        <w:t>[</w:t>
      </w:r>
      <w:r>
        <w:rPr>
          <w:rFonts w:hint="eastAsia"/>
        </w:rPr>
        <w:t>名称</w:t>
      </w:r>
      <w:r>
        <w:rPr>
          <w:rFonts w:hint="eastAsia"/>
        </w:rPr>
        <w:tab/>
      </w:r>
      <w:r>
        <w:rPr>
          <w:rFonts w:hint="eastAsia"/>
        </w:rPr>
        <w:t>对应词</w:t>
      </w:r>
      <w:r>
        <w:rPr>
          <w:rFonts w:hint="eastAsia"/>
        </w:rPr>
        <w:tab/>
      </w:r>
      <w:r>
        <w:rPr>
          <w:rFonts w:hint="eastAsia"/>
        </w:rPr>
        <w:t>词频</w:t>
      </w:r>
      <w:r>
        <w:rPr>
          <w:rFonts w:hint="eastAsia"/>
        </w:rPr>
        <w:t>]</w:t>
      </w:r>
      <w:r>
        <w:rPr>
          <w:rFonts w:hint="eastAsia"/>
        </w:rPr>
        <w:t>的格式存储为一条记录，然后保存在后缀为</w:t>
      </w:r>
      <w:r>
        <w:rPr>
          <w:rFonts w:hint="eastAsia"/>
        </w:rPr>
        <w:t>dic</w:t>
      </w:r>
      <w:r>
        <w:rPr>
          <w:rFonts w:hint="eastAsia"/>
        </w:rPr>
        <w:t>的文件中，作为偏义词典。</w:t>
      </w:r>
    </w:p>
    <w:p w:rsidR="00FF48D9" w:rsidRDefault="00FF48D9" w:rsidP="00FF48D9">
      <w:pPr>
        <w:pStyle w:val="21"/>
      </w:pPr>
      <w:r>
        <w:rPr>
          <w:rFonts w:hint="eastAsia"/>
        </w:rPr>
        <w:t>采用了开源</w:t>
      </w:r>
      <w:r>
        <w:rPr>
          <w:rFonts w:hint="eastAsia"/>
        </w:rPr>
        <w:t>Ansj</w:t>
      </w:r>
      <w:r>
        <w:rPr>
          <w:rFonts w:hint="eastAsia"/>
        </w:rPr>
        <w:t>中文分词方法，利用症状词典对之前获得的症状相关内容进行分词处理，同时利用疾病词典对之前获得的诊断结果相关内容进行分词处理，保证症状和结果一一对应的顺序不变。</w:t>
      </w:r>
    </w:p>
    <w:p w:rsidR="00FF48D9" w:rsidRDefault="00FF48D9" w:rsidP="00FF48D9">
      <w:pPr>
        <w:pStyle w:val="21"/>
      </w:pPr>
      <w:r>
        <w:rPr>
          <w:rFonts w:hint="eastAsia"/>
        </w:rPr>
        <w:t>为在以上两个词典中出现的词语可以再利用偏义词典进行处理，提高准确率，匹配之后提取对应的专业术语进行使用。</w:t>
      </w:r>
    </w:p>
    <w:p w:rsidR="00FF48D9" w:rsidRDefault="00FF48D9" w:rsidP="00FF48D9">
      <w:pPr>
        <w:pStyle w:val="21"/>
      </w:pPr>
      <w:r>
        <w:rPr>
          <w:rFonts w:hint="eastAsia"/>
        </w:rPr>
        <w:t>实现了对文本的分词处理之后，每个得到的词语看成一个数据点，每次进行分析之后所得到的数据点分成两部分，即症状和结果，总体上也就组成了一个二维的向量。进进行大量的数据处理之后就可以得到足够数量的二维向量向下传递，供接下来进行分析。</w:t>
      </w:r>
    </w:p>
    <w:p w:rsidR="00FF48D9" w:rsidRDefault="00FF48D9" w:rsidP="00FF48D9">
      <w:pPr>
        <w:pStyle w:val="21"/>
      </w:pPr>
      <w:r>
        <w:rPr>
          <w:rFonts w:hint="eastAsia"/>
        </w:rPr>
        <w:t>最后获得的结果如下图所示。</w:t>
      </w:r>
    </w:p>
    <w:p w:rsidR="00FF48D9" w:rsidRDefault="00FF48D9" w:rsidP="00FF48D9">
      <w:pPr>
        <w:pStyle w:val="a3"/>
        <w:ind w:left="360" w:firstLineChars="0" w:firstLine="0"/>
        <w:jc w:val="center"/>
      </w:pPr>
      <w:r>
        <w:rPr>
          <w:noProof/>
        </w:rPr>
        <w:lastRenderedPageBreak/>
        <w:drawing>
          <wp:inline distT="0" distB="0" distL="0" distR="0" wp14:anchorId="1D98D800" wp14:editId="0BA32E2D">
            <wp:extent cx="4581525" cy="41719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81525" cy="4171950"/>
                    </a:xfrm>
                    <a:prstGeom prst="rect">
                      <a:avLst/>
                    </a:prstGeom>
                  </pic:spPr>
                </pic:pic>
              </a:graphicData>
            </a:graphic>
          </wp:inline>
        </w:drawing>
      </w:r>
    </w:p>
    <w:p w:rsidR="00FF48D9" w:rsidRPr="005D47AD" w:rsidRDefault="00FF48D9" w:rsidP="00FF48D9">
      <w:pPr>
        <w:pStyle w:val="a3"/>
        <w:ind w:left="360" w:firstLineChars="0" w:firstLine="0"/>
        <w:jc w:val="center"/>
        <w:rPr>
          <w:b/>
        </w:rPr>
      </w:pPr>
      <w:r>
        <w:rPr>
          <w:rFonts w:hint="eastAsia"/>
          <w:b/>
        </w:rPr>
        <w:t>图 使用分词程序和词典过滤处理之后的结果</w:t>
      </w:r>
    </w:p>
    <w:p w:rsidR="00FF48D9" w:rsidRPr="00FF48D9" w:rsidRDefault="00FF48D9" w:rsidP="00FF48D9">
      <w:pPr>
        <w:pStyle w:val="21"/>
      </w:pPr>
    </w:p>
    <w:p w:rsidR="00FF48D9" w:rsidRDefault="00FF48D9" w:rsidP="00FF48D9">
      <w:pPr>
        <w:pStyle w:val="3"/>
      </w:pPr>
      <w:r>
        <w:rPr>
          <w:rFonts w:hint="eastAsia"/>
        </w:rPr>
        <w:t>使用Apriori算法进行数据挖掘</w:t>
      </w:r>
    </w:p>
    <w:p w:rsidR="00FF48D9" w:rsidRDefault="00FF48D9" w:rsidP="00FF48D9">
      <w:pPr>
        <w:pStyle w:val="21"/>
      </w:pPr>
      <w:r>
        <w:rPr>
          <w:rFonts w:hint="eastAsia"/>
        </w:rPr>
        <w:t>在本方法中，数据库中存放的信息为每次医疗问诊过程中的病情描述和疾病诊断的已经经过处理的，已经被分词，过滤无关信息的数据条目。我们可以利用关联规则集挖掘的一些算法，来对这些数据进行处理。从而找出我们所需要的疾病症状到疾病诊断的关联规则集。最后可以将这些规则集放入专家系统中，进行行一步的分析利用。</w:t>
      </w:r>
    </w:p>
    <w:p w:rsidR="00FF48D9" w:rsidRPr="005A2084" w:rsidRDefault="00FF48D9" w:rsidP="00FF48D9">
      <w:pPr>
        <w:pStyle w:val="21"/>
      </w:pPr>
      <w:r>
        <w:rPr>
          <w:rFonts w:hint="eastAsia"/>
        </w:rPr>
        <w:t>关联规则就是在给定训练项集上频繁出现的项集与项集之间的一种紧密的联系。其中“频繁”是由人为设定的一个阈值即支持度（</w:t>
      </w:r>
      <w:r>
        <w:rPr>
          <w:rFonts w:hint="eastAsia"/>
        </w:rPr>
        <w:t>support</w:t>
      </w:r>
      <w:r>
        <w:rPr>
          <w:rFonts w:hint="eastAsia"/>
        </w:rPr>
        <w:t>）来衡量，“紧密”也是由人为设定的一个关联阈值即置信度（</w:t>
      </w:r>
      <w:r>
        <w:rPr>
          <w:rFonts w:hint="eastAsia"/>
        </w:rPr>
        <w:t>confidence</w:t>
      </w:r>
      <w:r>
        <w:rPr>
          <w:rFonts w:hint="eastAsia"/>
        </w:rPr>
        <w:t>）来衡量的。这两种度量标准是频繁项集挖掘中两个至关重要的因素，也是挖掘算法的关键所在。</w:t>
      </w:r>
    </w:p>
    <w:p w:rsidR="00FF48D9" w:rsidRDefault="00FF48D9" w:rsidP="00FF48D9">
      <w:pPr>
        <w:pStyle w:val="21"/>
      </w:pPr>
      <w:r>
        <w:t>其具体步骤如下所示</w:t>
      </w:r>
    </w:p>
    <w:p w:rsidR="00FF48D9" w:rsidRDefault="00FF48D9" w:rsidP="00FF48D9">
      <w:pPr>
        <w:pStyle w:val="21"/>
        <w:numPr>
          <w:ilvl w:val="0"/>
          <w:numId w:val="8"/>
        </w:numPr>
      </w:pPr>
      <w:r>
        <w:rPr>
          <w:rFonts w:hint="eastAsia"/>
        </w:rPr>
        <w:lastRenderedPageBreak/>
        <w:t>扫描数据集（上文得出的二维向量），找出症状频繁</w:t>
      </w:r>
      <w:r>
        <w:rPr>
          <w:rFonts w:hint="eastAsia"/>
        </w:rPr>
        <w:t>1</w:t>
      </w:r>
      <w:r>
        <w:rPr>
          <w:rFonts w:hint="eastAsia"/>
        </w:rPr>
        <w:t>项集。</w:t>
      </w:r>
    </w:p>
    <w:p w:rsidR="00FF48D9" w:rsidRDefault="00FF48D9" w:rsidP="00FF48D9">
      <w:pPr>
        <w:pStyle w:val="21"/>
        <w:numPr>
          <w:ilvl w:val="0"/>
          <w:numId w:val="8"/>
        </w:numPr>
      </w:pPr>
      <w:r>
        <w:t>从第二次循环开始，利用频繁</w:t>
      </w:r>
      <w:r>
        <w:t>k-1</w:t>
      </w:r>
      <w:r>
        <w:t>项集</w:t>
      </w:r>
      <w:r>
        <w:rPr>
          <w:rFonts w:hint="eastAsia"/>
        </w:rPr>
        <w:t>和频繁</w:t>
      </w:r>
      <w:r>
        <w:rPr>
          <w:rFonts w:hint="eastAsia"/>
        </w:rPr>
        <w:t>1</w:t>
      </w:r>
      <w:r>
        <w:rPr>
          <w:rFonts w:hint="eastAsia"/>
        </w:rPr>
        <w:t>项集的笛卡尔积结果，</w:t>
      </w:r>
      <w:r>
        <w:t>找出症状频繁</w:t>
      </w:r>
      <w:r>
        <w:t>k</w:t>
      </w:r>
      <w:r>
        <w:t>项集。</w:t>
      </w:r>
      <w:r>
        <w:rPr>
          <w:rFonts w:hint="eastAsia"/>
        </w:rPr>
        <w:t>重复此步骤，直到找不出</w:t>
      </w:r>
      <w:r>
        <w:t>症状频繁</w:t>
      </w:r>
      <w:r>
        <w:t>k</w:t>
      </w:r>
      <w:r>
        <w:t>项集</w:t>
      </w:r>
      <w:r>
        <w:rPr>
          <w:rFonts w:hint="eastAsia"/>
        </w:rPr>
        <w:t>为止。</w:t>
      </w:r>
    </w:p>
    <w:p w:rsidR="00FF48D9" w:rsidRDefault="00FF48D9" w:rsidP="00FF48D9">
      <w:pPr>
        <w:pStyle w:val="21"/>
        <w:numPr>
          <w:ilvl w:val="0"/>
          <w:numId w:val="8"/>
        </w:numPr>
      </w:pPr>
      <w:r>
        <w:t>扫描数据集，找出疾病频繁</w:t>
      </w:r>
      <w:r>
        <w:rPr>
          <w:rFonts w:hint="eastAsia"/>
        </w:rPr>
        <w:t>1</w:t>
      </w:r>
      <w:r>
        <w:rPr>
          <w:rFonts w:hint="eastAsia"/>
        </w:rPr>
        <w:t>项集。</w:t>
      </w:r>
    </w:p>
    <w:p w:rsidR="00FF48D9" w:rsidRDefault="00FF48D9" w:rsidP="00FF48D9">
      <w:pPr>
        <w:pStyle w:val="21"/>
        <w:numPr>
          <w:ilvl w:val="0"/>
          <w:numId w:val="8"/>
        </w:numPr>
      </w:pPr>
      <w:r>
        <w:t>将疾病的频繁</w:t>
      </w:r>
      <w:r>
        <w:rPr>
          <w:rFonts w:hint="eastAsia"/>
        </w:rPr>
        <w:t>1</w:t>
      </w:r>
      <w:r>
        <w:rPr>
          <w:rFonts w:hint="eastAsia"/>
        </w:rPr>
        <w:t>项集与症状频繁</w:t>
      </w:r>
      <w:r>
        <w:rPr>
          <w:rFonts w:hint="eastAsia"/>
        </w:rPr>
        <w:t>1</w:t>
      </w:r>
      <w:r>
        <w:rPr>
          <w:rFonts w:hint="eastAsia"/>
        </w:rPr>
        <w:t>至</w:t>
      </w:r>
      <w:r>
        <w:rPr>
          <w:rFonts w:hint="eastAsia"/>
        </w:rPr>
        <w:t>k</w:t>
      </w:r>
      <w:r>
        <w:rPr>
          <w:rFonts w:hint="eastAsia"/>
        </w:rPr>
        <w:t>项集做笛卡尔积，根据该笛卡尔积结果，找出疾病与症状集的频繁项集。</w:t>
      </w:r>
    </w:p>
    <w:p w:rsidR="00FF48D9" w:rsidRDefault="00FF48D9" w:rsidP="00FF48D9">
      <w:pPr>
        <w:pStyle w:val="21"/>
      </w:pPr>
      <w:r>
        <w:t>在</w:t>
      </w:r>
      <w:r>
        <w:t>4</w:t>
      </w:r>
      <w:r>
        <w:t>上生成的集合中，使用置性度阈值</w:t>
      </w:r>
      <w:r>
        <w:rPr>
          <w:rFonts w:hint="eastAsia"/>
        </w:rPr>
        <w:t>，</w:t>
      </w:r>
      <w:r>
        <w:t>将高置性度的</w:t>
      </w:r>
      <w:r>
        <w:rPr>
          <w:rFonts w:hint="eastAsia"/>
        </w:rPr>
        <w:t>疾病与症状集的频繁项集。该频繁项集即为需要的症状到疾病的一条规则，输出该规则。</w:t>
      </w:r>
    </w:p>
    <w:p w:rsidR="00FF48D9" w:rsidRDefault="00FF48D9" w:rsidP="00FF48D9">
      <w:pPr>
        <w:pStyle w:val="21"/>
      </w:pPr>
      <w:r>
        <w:rPr>
          <w:rFonts w:hint="eastAsia"/>
        </w:rPr>
        <w:t>通过以上的步骤，我们就可以找出高置性度和高支持度的症状到疾病的规则集。该规则集即是我们需要从大数据中挖掘出来的关联规则集。通过该规则集的产生，我们就可以使用该规则集来进行简单的疾病诊断等工作。</w:t>
      </w:r>
    </w:p>
    <w:p w:rsidR="00FF48D9" w:rsidRDefault="00FF48D9" w:rsidP="00FF48D9">
      <w:pPr>
        <w:pStyle w:val="21"/>
      </w:pPr>
      <w:r>
        <w:rPr>
          <w:rFonts w:hint="eastAsia"/>
        </w:rPr>
        <w:t>下面来简述各步骤使用的算法。</w:t>
      </w:r>
    </w:p>
    <w:p w:rsidR="00FF48D9" w:rsidRDefault="00FF48D9" w:rsidP="00FF48D9">
      <w:pPr>
        <w:pStyle w:val="21"/>
        <w:numPr>
          <w:ilvl w:val="0"/>
          <w:numId w:val="9"/>
        </w:numPr>
      </w:pPr>
      <w:r>
        <w:rPr>
          <w:rFonts w:hint="eastAsia"/>
        </w:rPr>
        <w:t>步骤</w:t>
      </w:r>
      <w:r>
        <w:rPr>
          <w:rFonts w:hint="eastAsia"/>
        </w:rPr>
        <w:t>1</w:t>
      </w:r>
      <w:r>
        <w:rPr>
          <w:rFonts w:hint="eastAsia"/>
        </w:rPr>
        <w:t>中，依次遍历从数据库中读取到的症状条目，计算每个症状出现的次数，如果出现次数大于我们设定的阈值，则加入到症状频繁</w:t>
      </w:r>
      <w:r>
        <w:rPr>
          <w:rFonts w:hint="eastAsia"/>
        </w:rPr>
        <w:t>1</w:t>
      </w:r>
      <w:r>
        <w:rPr>
          <w:rFonts w:hint="eastAsia"/>
        </w:rPr>
        <w:t>项集中。</w:t>
      </w:r>
    </w:p>
    <w:p w:rsidR="00FF48D9" w:rsidRDefault="00FF48D9" w:rsidP="00FF48D9">
      <w:pPr>
        <w:pStyle w:val="21"/>
        <w:numPr>
          <w:ilvl w:val="0"/>
          <w:numId w:val="9"/>
        </w:numPr>
      </w:pPr>
      <w:r>
        <w:rPr>
          <w:rFonts w:hint="eastAsia"/>
        </w:rPr>
        <w:t>步骤</w:t>
      </w:r>
      <w:r>
        <w:rPr>
          <w:rFonts w:hint="eastAsia"/>
        </w:rPr>
        <w:t>2</w:t>
      </w:r>
      <w:r>
        <w:rPr>
          <w:rFonts w:hint="eastAsia"/>
        </w:rPr>
        <w:t>中，将</w:t>
      </w:r>
      <w:r>
        <w:t>频繁</w:t>
      </w:r>
      <w:r>
        <w:t>k-1</w:t>
      </w:r>
      <w:r>
        <w:t>项集</w:t>
      </w:r>
      <w:r>
        <w:rPr>
          <w:rFonts w:hint="eastAsia"/>
        </w:rPr>
        <w:t>和频繁</w:t>
      </w:r>
      <w:r>
        <w:rPr>
          <w:rFonts w:hint="eastAsia"/>
        </w:rPr>
        <w:t>1</w:t>
      </w:r>
      <w:r>
        <w:rPr>
          <w:rFonts w:hint="eastAsia"/>
        </w:rPr>
        <w:t>项集做笛卡尔积操作，去掉无用的条目，计算各条目出现的次数，如果出现次数大于我们设定的阈值，则加入到症状频繁</w:t>
      </w:r>
      <w:r>
        <w:rPr>
          <w:rFonts w:hint="eastAsia"/>
        </w:rPr>
        <w:t>K</w:t>
      </w:r>
      <w:r>
        <w:rPr>
          <w:rFonts w:hint="eastAsia"/>
        </w:rPr>
        <w:t>项集中。</w:t>
      </w:r>
    </w:p>
    <w:p w:rsidR="00FF48D9" w:rsidRDefault="00FF48D9" w:rsidP="00FF48D9">
      <w:pPr>
        <w:pStyle w:val="21"/>
        <w:numPr>
          <w:ilvl w:val="0"/>
          <w:numId w:val="9"/>
        </w:numPr>
      </w:pPr>
      <w:r>
        <w:rPr>
          <w:rFonts w:hint="eastAsia"/>
        </w:rPr>
        <w:t>步骤</w:t>
      </w:r>
      <w:r>
        <w:rPr>
          <w:rFonts w:hint="eastAsia"/>
        </w:rPr>
        <w:t>3</w:t>
      </w:r>
      <w:r>
        <w:rPr>
          <w:rFonts w:hint="eastAsia"/>
        </w:rPr>
        <w:t>中，依次遍历从数据库中读取到的疾病条目，计算每个疾病出现的次数，如果出现次数大于我们设定的阈值，则加入到疾病频繁</w:t>
      </w:r>
      <w:r>
        <w:rPr>
          <w:rFonts w:hint="eastAsia"/>
        </w:rPr>
        <w:t>1</w:t>
      </w:r>
      <w:r>
        <w:rPr>
          <w:rFonts w:hint="eastAsia"/>
        </w:rPr>
        <w:t>项集中。</w:t>
      </w:r>
    </w:p>
    <w:p w:rsidR="00FF48D9" w:rsidRPr="000156A7" w:rsidRDefault="00FF48D9" w:rsidP="00FF48D9">
      <w:pPr>
        <w:pStyle w:val="21"/>
        <w:numPr>
          <w:ilvl w:val="0"/>
          <w:numId w:val="9"/>
        </w:numPr>
      </w:pPr>
      <w:r>
        <w:rPr>
          <w:rFonts w:hint="eastAsia"/>
        </w:rPr>
        <w:t>步骤</w:t>
      </w:r>
      <w:r>
        <w:t>4</w:t>
      </w:r>
      <w:r>
        <w:rPr>
          <w:rFonts w:hint="eastAsia"/>
        </w:rPr>
        <w:t>中，</w:t>
      </w:r>
      <w:r w:rsidRPr="000156A7">
        <w:rPr>
          <w:rFonts w:hint="eastAsia"/>
        </w:rPr>
        <w:t>将疾病的频繁</w:t>
      </w:r>
      <w:r w:rsidRPr="000156A7">
        <w:rPr>
          <w:rFonts w:hint="eastAsia"/>
        </w:rPr>
        <w:t>1</w:t>
      </w:r>
      <w:r w:rsidRPr="000156A7">
        <w:rPr>
          <w:rFonts w:hint="eastAsia"/>
        </w:rPr>
        <w:t>项集与症状频繁</w:t>
      </w:r>
      <w:r w:rsidRPr="000156A7">
        <w:rPr>
          <w:rFonts w:hint="eastAsia"/>
        </w:rPr>
        <w:t>1</w:t>
      </w:r>
      <w:r>
        <w:rPr>
          <w:rFonts w:hint="eastAsia"/>
        </w:rPr>
        <w:t>到</w:t>
      </w:r>
      <w:r w:rsidRPr="000156A7">
        <w:rPr>
          <w:rFonts w:hint="eastAsia"/>
        </w:rPr>
        <w:t>k</w:t>
      </w:r>
      <w:r w:rsidRPr="000156A7">
        <w:rPr>
          <w:rFonts w:hint="eastAsia"/>
        </w:rPr>
        <w:t>项集做笛卡尔积，根据该笛卡尔积结果，找出疾病与症状集的频繁项集。</w:t>
      </w:r>
    </w:p>
    <w:p w:rsidR="00FF48D9" w:rsidRPr="00E70D87" w:rsidRDefault="00FF48D9" w:rsidP="00FF48D9">
      <w:pPr>
        <w:pStyle w:val="21"/>
        <w:numPr>
          <w:ilvl w:val="0"/>
          <w:numId w:val="9"/>
        </w:numPr>
      </w:pPr>
      <w:r>
        <w:rPr>
          <w:rFonts w:hint="eastAsia"/>
        </w:rPr>
        <w:t>步骤</w:t>
      </w:r>
      <w:r>
        <w:rPr>
          <w:rFonts w:hint="eastAsia"/>
        </w:rPr>
        <w:t>5</w:t>
      </w:r>
      <w:r>
        <w:rPr>
          <w:rFonts w:hint="eastAsia"/>
        </w:rPr>
        <w:t>中，在步骤</w:t>
      </w:r>
      <w:r>
        <w:rPr>
          <w:rFonts w:hint="eastAsia"/>
        </w:rPr>
        <w:t>4</w:t>
      </w:r>
      <w:r>
        <w:rPr>
          <w:rFonts w:hint="eastAsia"/>
        </w:rPr>
        <w:t>中得到的频繁</w:t>
      </w:r>
      <w:r w:rsidRPr="000156A7">
        <w:rPr>
          <w:rFonts w:hint="eastAsia"/>
        </w:rPr>
        <w:t>疾病与症状集</w:t>
      </w:r>
      <w:r>
        <w:rPr>
          <w:rFonts w:hint="eastAsia"/>
        </w:rPr>
        <w:t>之后，计算每个项目中的置信度，即在该症状集合中，该疾病出现的条件概率。</w:t>
      </w:r>
    </w:p>
    <w:p w:rsidR="00FF48D9" w:rsidRDefault="00FF48D9" w:rsidP="00FF48D9">
      <w:pPr>
        <w:pStyle w:val="21"/>
      </w:pPr>
      <w:r>
        <w:t>根据以上描述的基于</w:t>
      </w:r>
      <w:r>
        <w:t>Aprori</w:t>
      </w:r>
      <w:r>
        <w:t>算法的关联规则集挖掘方法，在以上各步骤中，</w:t>
      </w:r>
      <w:r w:rsidRPr="003B0C84">
        <w:rPr>
          <w:rFonts w:hint="eastAsia"/>
        </w:rPr>
        <w:t>利用频繁</w:t>
      </w:r>
      <w:r w:rsidRPr="003B0C84">
        <w:rPr>
          <w:rFonts w:hint="eastAsia"/>
        </w:rPr>
        <w:t>k-1</w:t>
      </w:r>
      <w:r w:rsidRPr="003B0C84">
        <w:rPr>
          <w:rFonts w:hint="eastAsia"/>
        </w:rPr>
        <w:t>项集找出症状频繁</w:t>
      </w:r>
      <w:r w:rsidRPr="003B0C84">
        <w:rPr>
          <w:rFonts w:hint="eastAsia"/>
        </w:rPr>
        <w:t>k</w:t>
      </w:r>
      <w:r w:rsidRPr="003B0C84">
        <w:rPr>
          <w:rFonts w:hint="eastAsia"/>
        </w:rPr>
        <w:t>项集</w:t>
      </w:r>
      <w:r>
        <w:rPr>
          <w:rFonts w:hint="eastAsia"/>
        </w:rPr>
        <w:t>，由于要判断集合是否相等，会极大地增加计算时间，提出了集合对比运算优化策略，如下所示。</w:t>
      </w:r>
    </w:p>
    <w:p w:rsidR="00FF48D9" w:rsidRDefault="00FF48D9" w:rsidP="00FF48D9">
      <w:pPr>
        <w:pStyle w:val="21"/>
      </w:pPr>
      <w:r>
        <w:t>对于集合</w:t>
      </w:r>
      <w:r>
        <w:t>A</w:t>
      </w:r>
      <w:r>
        <w:t>和集合</w:t>
      </w:r>
      <w:r>
        <w:t>B</w:t>
      </w:r>
      <w:r>
        <w:t>，如果</w:t>
      </w:r>
      <w:r>
        <w:t>Hash(A)=Hash(B)</w:t>
      </w:r>
      <w:r>
        <w:t>，则认为集合</w:t>
      </w:r>
      <w:r>
        <w:t>A</w:t>
      </w:r>
      <w:r>
        <w:t>和集合</w:t>
      </w:r>
      <w:r>
        <w:t>B</w:t>
      </w:r>
      <w:r>
        <w:t>是相</w:t>
      </w:r>
      <w:r>
        <w:lastRenderedPageBreak/>
        <w:t>等的。</w:t>
      </w:r>
    </w:p>
    <w:p w:rsidR="00FF48D9" w:rsidRDefault="00FF48D9" w:rsidP="00FF48D9">
      <w:pPr>
        <w:pStyle w:val="21"/>
      </w:pPr>
      <w:r>
        <w:t>对于集合</w:t>
      </w:r>
      <w:r>
        <w:t>A</w:t>
      </w:r>
      <w:r>
        <w:t>和集合</w:t>
      </w:r>
      <w:r>
        <w:t>B</w:t>
      </w:r>
      <w:r>
        <w:t>，如果</w:t>
      </w:r>
      <w:r>
        <w:t>Hash(A)=Hash(C)</w:t>
      </w:r>
      <w:r>
        <w:t>，其中</w:t>
      </w:r>
      <w:r>
        <w:t>C</w:t>
      </w:r>
      <w:r>
        <w:t>为</w:t>
      </w:r>
      <w:r>
        <w:t>B</w:t>
      </w:r>
      <w:r>
        <w:t>的真子集，则认为</w:t>
      </w:r>
      <w:r>
        <w:t>A</w:t>
      </w:r>
      <w:r>
        <w:t>为</w:t>
      </w:r>
      <w:r>
        <w:t>B</w:t>
      </w:r>
      <w:r>
        <w:t>的真子集。</w:t>
      </w:r>
    </w:p>
    <w:p w:rsidR="00FF48D9" w:rsidRDefault="00FF48D9" w:rsidP="00FF48D9">
      <w:pPr>
        <w:pStyle w:val="21"/>
        <w:spacing w:line="480" w:lineRule="auto"/>
      </w:pPr>
      <w:r>
        <w:t>这里</w:t>
      </w:r>
      <w:r>
        <w:rPr>
          <w:rFonts w:hint="eastAsia"/>
        </w:rPr>
        <w:t>，</w:t>
      </w:r>
      <w:r>
        <w:t>对于集合的</w:t>
      </w:r>
      <w:r>
        <w:t>Hash</w:t>
      </w:r>
      <w:r>
        <w:t>函数定义如下：</w:t>
      </w:r>
    </w:p>
    <w:p w:rsidR="00FF48D9" w:rsidRPr="005A2084" w:rsidRDefault="00FF48D9" w:rsidP="00FF48D9">
      <w:pPr>
        <w:pStyle w:val="21"/>
        <w:spacing w:line="480" w:lineRule="auto"/>
      </w:pPr>
      <m:oMathPara>
        <m:oMath>
          <m:r>
            <m:rPr>
              <m:sty m:val="p"/>
            </m:rPr>
            <w:rPr>
              <w:rFonts w:ascii="Cambria Math" w:hAnsi="Cambria Math" w:hint="eastAsia"/>
            </w:rPr>
            <m:t>Hash</m:t>
          </m:r>
          <m:d>
            <m:dPr>
              <m:ctrlPr>
                <w:rPr>
                  <w:rFonts w:ascii="Cambria Math" w:hAnsi="Cambria Math"/>
                </w:rPr>
              </m:ctrlPr>
            </m:dPr>
            <m:e>
              <m:r>
                <m:rPr>
                  <m:sty m:val="p"/>
                </m:rPr>
                <w:rPr>
                  <w:rFonts w:ascii="Cambria Math" w:hAnsi="Cambria Math"/>
                </w:rPr>
                <m:t>A</m:t>
              </m:r>
            </m:e>
          </m:d>
          <m:r>
            <w:rPr>
              <w:rFonts w:ascii="Cambria Math" w:hAnsi="Cambria Math"/>
            </w:rPr>
            <m:t xml:space="preserve">= </m:t>
          </m:r>
          <m:nary>
            <m:naryPr>
              <m:chr m:val="∑"/>
              <m:limLoc m:val="undOvr"/>
              <m:subHide m:val="1"/>
              <m:supHide m:val="1"/>
              <m:ctrlPr>
                <w:rPr>
                  <w:rFonts w:ascii="Cambria Math" w:hAnsi="Cambria Math"/>
                  <w:i/>
                </w:rPr>
              </m:ctrlPr>
            </m:naryPr>
            <m:sub/>
            <m:sup/>
            <m:e>
              <m:r>
                <w:rPr>
                  <w:rFonts w:ascii="Cambria Math" w:hAnsi="Cambria Math"/>
                </w:rPr>
                <m:t>HashStr</m:t>
              </m:r>
              <m:d>
                <m:dPr>
                  <m:ctrlPr>
                    <w:rPr>
                      <w:rFonts w:ascii="Cambria Math" w:hAnsi="Cambria Math"/>
                      <w:i/>
                    </w:rPr>
                  </m:ctrlPr>
                </m:dPr>
                <m:e>
                  <m:r>
                    <w:rPr>
                      <w:rFonts w:ascii="Cambria Math" w:hAnsi="Cambria Math"/>
                    </w:rPr>
                    <m:t>wi</m:t>
                  </m:r>
                </m:e>
              </m:d>
            </m:e>
          </m:nary>
          <m:r>
            <w:rPr>
              <w:rFonts w:ascii="Cambria Math" w:hAnsi="Cambria Math"/>
            </w:rPr>
            <m:t>,wi∈A</m:t>
          </m:r>
        </m:oMath>
      </m:oMathPara>
    </w:p>
    <w:p w:rsidR="00FF48D9" w:rsidRDefault="00FF48D9" w:rsidP="00FF48D9">
      <w:pPr>
        <w:pStyle w:val="21"/>
        <w:spacing w:line="480" w:lineRule="auto"/>
      </w:pPr>
      <w:r>
        <w:rPr>
          <w:rFonts w:hint="eastAsia"/>
        </w:rPr>
        <w:t>HashStr</w:t>
      </w:r>
      <w:r>
        <w:rPr>
          <w:rFonts w:hint="eastAsia"/>
        </w:rPr>
        <w:t>是用来计算一个字符串的</w:t>
      </w:r>
      <w:r>
        <w:rPr>
          <w:rFonts w:hint="eastAsia"/>
        </w:rPr>
        <w:t>Hash</w:t>
      </w:r>
      <w:r>
        <w:rPr>
          <w:rFonts w:hint="eastAsia"/>
        </w:rPr>
        <w:t>值，定义如下：</w:t>
      </w:r>
    </w:p>
    <w:p w:rsidR="00FF48D9" w:rsidRDefault="00FF48D9" w:rsidP="00FF48D9">
      <w:pPr>
        <w:pStyle w:val="21"/>
        <w:spacing w:line="480" w:lineRule="auto"/>
      </w:pPr>
      <m:oMathPara>
        <m:oMath>
          <m:r>
            <m:rPr>
              <m:sty m:val="p"/>
            </m:rPr>
            <w:rPr>
              <w:rFonts w:ascii="Cambria Math" w:hAnsi="Cambria Math" w:hint="eastAsia"/>
            </w:rPr>
            <m:t>HashStr</m:t>
          </m:r>
          <m:d>
            <m:dPr>
              <m:ctrlPr>
                <w:rPr>
                  <w:rFonts w:ascii="Cambria Math" w:hAnsi="Cambria Math"/>
                </w:rPr>
              </m:ctrlPr>
            </m:dPr>
            <m:e>
              <m:r>
                <m:rPr>
                  <m:sty m:val="p"/>
                </m:rPr>
                <w:rPr>
                  <w:rFonts w:ascii="Cambria Math" w:hAnsi="Cambria Math"/>
                </w:rPr>
                <m:t>A</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lengthOf</m:t>
              </m:r>
              <m:d>
                <m:dPr>
                  <m:ctrlPr>
                    <w:rPr>
                      <w:rFonts w:ascii="Cambria Math" w:hAnsi="Cambria Math"/>
                      <w:i/>
                    </w:rPr>
                  </m:ctrlPr>
                </m:dPr>
                <m:e>
                  <m:r>
                    <w:rPr>
                      <w:rFonts w:ascii="Cambria Math" w:hAnsi="Cambria Math"/>
                    </w:rPr>
                    <m:t>A</m:t>
                  </m:r>
                </m:e>
              </m:d>
              <m:r>
                <w:rPr>
                  <w:rFonts w:ascii="Cambria Math" w:hAnsi="Cambria Math"/>
                </w:rPr>
                <m:t>-1</m:t>
              </m:r>
            </m:sup>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31</m:t>
                  </m:r>
                </m:e>
                <m:sup>
                  <m:r>
                    <w:rPr>
                      <w:rFonts w:ascii="Cambria Math" w:hAnsi="Cambria Math"/>
                    </w:rPr>
                    <m:t>lengthOf</m:t>
                  </m:r>
                  <m:d>
                    <m:dPr>
                      <m:ctrlPr>
                        <w:rPr>
                          <w:rFonts w:ascii="Cambria Math" w:hAnsi="Cambria Math"/>
                          <w:i/>
                        </w:rPr>
                      </m:ctrlPr>
                    </m:dPr>
                    <m:e>
                      <m:r>
                        <w:rPr>
                          <w:rFonts w:ascii="Cambria Math" w:hAnsi="Cambria Math"/>
                        </w:rPr>
                        <m:t>A</m:t>
                      </m:r>
                    </m:e>
                  </m:d>
                  <m:r>
                    <w:rPr>
                      <w:rFonts w:ascii="Cambria Math" w:hAnsi="Cambria Math"/>
                    </w:rPr>
                    <m:t>-i-1</m:t>
                  </m:r>
                </m:sup>
              </m:sSup>
            </m:e>
          </m:nary>
        </m:oMath>
      </m:oMathPara>
    </w:p>
    <w:p w:rsidR="00FF48D9" w:rsidRDefault="00FF48D9" w:rsidP="00FF48D9">
      <w:pPr>
        <w:pStyle w:val="21"/>
        <w:spacing w:line="480" w:lineRule="auto"/>
      </w:pPr>
      <w:r>
        <w:rPr>
          <w:rFonts w:hint="eastAsia"/>
        </w:rPr>
        <w:t>上面公式中的</w:t>
      </w:r>
      <w:r>
        <w:rPr>
          <w:rFonts w:hint="eastAsia"/>
        </w:rPr>
        <w:t>lengthOf</w:t>
      </w:r>
      <w:r>
        <w:t>(A)</w:t>
      </w:r>
      <w:r>
        <w:rPr>
          <w:rFonts w:hint="eastAsia"/>
        </w:rPr>
        <w:t>即为字符串</w:t>
      </w:r>
      <w:r>
        <w:rPr>
          <w:rFonts w:hint="eastAsia"/>
        </w:rPr>
        <w:t>A</w:t>
      </w:r>
      <w:r>
        <w:rPr>
          <w:rFonts w:hint="eastAsia"/>
        </w:rPr>
        <w:t>的长度。</w:t>
      </w:r>
      <w:r>
        <w:t>W</w:t>
      </w:r>
      <w:r>
        <w:rPr>
          <w:rFonts w:hint="eastAsia"/>
        </w:rPr>
        <w:t>i</w:t>
      </w:r>
      <w:r>
        <w:rPr>
          <w:rFonts w:hint="eastAsia"/>
        </w:rPr>
        <w:t>为字符串中的第</w:t>
      </w:r>
      <w:r>
        <w:rPr>
          <w:rFonts w:hint="eastAsia"/>
        </w:rPr>
        <w:t>i</w:t>
      </w:r>
      <w:r>
        <w:rPr>
          <w:rFonts w:hint="eastAsia"/>
        </w:rPr>
        <w:t>个字符。</w:t>
      </w:r>
    </w:p>
    <w:p w:rsidR="00962C40" w:rsidRDefault="00962C40" w:rsidP="00FF48D9">
      <w:pPr>
        <w:pStyle w:val="21"/>
        <w:spacing w:line="480" w:lineRule="auto"/>
        <w:rPr>
          <w:noProof/>
        </w:rPr>
      </w:pPr>
    </w:p>
    <w:p w:rsidR="00962C40" w:rsidRDefault="00962C40" w:rsidP="00FF48D9">
      <w:pPr>
        <w:pStyle w:val="21"/>
        <w:spacing w:line="480" w:lineRule="auto"/>
      </w:pPr>
      <w:r>
        <w:rPr>
          <w:noProof/>
        </w:rPr>
        <w:lastRenderedPageBreak/>
        <w:drawing>
          <wp:inline distT="0" distB="0" distL="0" distR="0" wp14:anchorId="3C662E74" wp14:editId="074F2024">
            <wp:extent cx="5274310" cy="584263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5842635"/>
                    </a:xfrm>
                    <a:prstGeom prst="rect">
                      <a:avLst/>
                    </a:prstGeom>
                  </pic:spPr>
                </pic:pic>
              </a:graphicData>
            </a:graphic>
          </wp:inline>
        </w:drawing>
      </w:r>
    </w:p>
    <w:p w:rsidR="00962C40" w:rsidRPr="00962C40" w:rsidRDefault="00962C40" w:rsidP="00962C40">
      <w:pPr>
        <w:pStyle w:val="13"/>
        <w:rPr>
          <w:b/>
        </w:rPr>
      </w:pPr>
      <w:r w:rsidRPr="00962C40">
        <w:rPr>
          <w:rFonts w:hint="eastAsia"/>
          <w:b/>
        </w:rPr>
        <w:t>图 最后获得的规则集</w:t>
      </w:r>
    </w:p>
    <w:p w:rsidR="00FF48D9" w:rsidRDefault="00FF48D9" w:rsidP="003968EB">
      <w:pPr>
        <w:pStyle w:val="3"/>
      </w:pPr>
      <w:r>
        <w:rPr>
          <w:rFonts w:hint="eastAsia"/>
        </w:rPr>
        <w:t>工作实例</w:t>
      </w:r>
    </w:p>
    <w:tbl>
      <w:tblPr>
        <w:tblStyle w:val="a5"/>
        <w:tblW w:w="0" w:type="auto"/>
        <w:tblLook w:val="04A0" w:firstRow="1" w:lastRow="0" w:firstColumn="1" w:lastColumn="0" w:noHBand="0" w:noVBand="1"/>
      </w:tblPr>
      <w:tblGrid>
        <w:gridCol w:w="1351"/>
        <w:gridCol w:w="4202"/>
        <w:gridCol w:w="2743"/>
      </w:tblGrid>
      <w:tr w:rsidR="00FF48D9" w:rsidTr="000F38CC">
        <w:tc>
          <w:tcPr>
            <w:tcW w:w="1384" w:type="dxa"/>
            <w:vMerge w:val="restart"/>
          </w:tcPr>
          <w:p w:rsidR="00FF48D9" w:rsidRDefault="00FF48D9" w:rsidP="000F38CC">
            <w:pPr>
              <w:jc w:val="center"/>
            </w:pPr>
          </w:p>
          <w:p w:rsidR="00FF48D9" w:rsidRDefault="00FF48D9" w:rsidP="000F38CC">
            <w:pPr>
              <w:jc w:val="center"/>
            </w:pPr>
            <w:r>
              <w:rPr>
                <w:rFonts w:hint="eastAsia"/>
              </w:rPr>
              <w:t>爬虫数据</w:t>
            </w:r>
          </w:p>
        </w:tc>
        <w:tc>
          <w:tcPr>
            <w:tcW w:w="4297" w:type="dxa"/>
          </w:tcPr>
          <w:p w:rsidR="00FF48D9" w:rsidRDefault="00FF48D9" w:rsidP="000F38CC">
            <w:r>
              <w:rPr>
                <w:rFonts w:hint="eastAsia"/>
              </w:rPr>
              <w:t>问题：</w:t>
            </w:r>
            <w:r w:rsidRPr="00802100">
              <w:rPr>
                <w:rFonts w:hint="eastAsia"/>
              </w:rPr>
              <w:t>嗓子有痰但咳不出，嗓子痒一咳就憋的不能出气</w:t>
            </w:r>
            <w:r>
              <w:rPr>
                <w:rFonts w:hint="eastAsia"/>
              </w:rPr>
              <w:t>。</w:t>
            </w:r>
          </w:p>
        </w:tc>
        <w:tc>
          <w:tcPr>
            <w:tcW w:w="2841" w:type="dxa"/>
          </w:tcPr>
          <w:p w:rsidR="00FF48D9" w:rsidRDefault="00FF48D9" w:rsidP="000F38CC">
            <w:pPr>
              <w:ind w:rightChars="-157" w:right="-330"/>
            </w:pPr>
            <w:r>
              <w:rPr>
                <w:rFonts w:hint="eastAsia"/>
              </w:rPr>
              <w:t>分词结果：有痰、咳</w:t>
            </w:r>
          </w:p>
        </w:tc>
      </w:tr>
      <w:tr w:rsidR="00FF48D9" w:rsidTr="000F38CC">
        <w:tc>
          <w:tcPr>
            <w:tcW w:w="1384" w:type="dxa"/>
            <w:vMerge/>
          </w:tcPr>
          <w:p w:rsidR="00FF48D9" w:rsidRDefault="00FF48D9" w:rsidP="000F38CC"/>
        </w:tc>
        <w:tc>
          <w:tcPr>
            <w:tcW w:w="4297" w:type="dxa"/>
          </w:tcPr>
          <w:p w:rsidR="00FF48D9" w:rsidRPr="00802100" w:rsidRDefault="00FF48D9" w:rsidP="000F38CC">
            <w:r>
              <w:rPr>
                <w:rFonts w:hint="eastAsia"/>
              </w:rPr>
              <w:t>回答：</w:t>
            </w:r>
            <w:r w:rsidRPr="00802100">
              <w:rPr>
                <w:rFonts w:hint="eastAsia"/>
              </w:rPr>
              <w:t>您这种情况多久了？有没有诱因。根据你的情况是考虑</w:t>
            </w:r>
            <w:r>
              <w:rPr>
                <w:rFonts w:hint="eastAsia"/>
              </w:rPr>
              <w:t>上</w:t>
            </w:r>
            <w:r w:rsidRPr="00802100">
              <w:rPr>
                <w:rFonts w:hint="eastAsia"/>
              </w:rPr>
              <w:t>呼吸道感染的情况</w:t>
            </w:r>
          </w:p>
        </w:tc>
        <w:tc>
          <w:tcPr>
            <w:tcW w:w="2841" w:type="dxa"/>
          </w:tcPr>
          <w:p w:rsidR="00FF48D9" w:rsidRDefault="00FF48D9" w:rsidP="000F38CC">
            <w:r>
              <w:rPr>
                <w:rFonts w:hint="eastAsia"/>
              </w:rPr>
              <w:t>分词结果：上呼吸道感染</w:t>
            </w:r>
          </w:p>
        </w:tc>
      </w:tr>
      <w:tr w:rsidR="00FF48D9" w:rsidTr="000F38CC">
        <w:tc>
          <w:tcPr>
            <w:tcW w:w="1384" w:type="dxa"/>
            <w:vMerge/>
          </w:tcPr>
          <w:p w:rsidR="00FF48D9" w:rsidRDefault="00FF48D9" w:rsidP="000F38CC"/>
        </w:tc>
        <w:tc>
          <w:tcPr>
            <w:tcW w:w="4297" w:type="dxa"/>
          </w:tcPr>
          <w:p w:rsidR="00FF48D9" w:rsidRDefault="00FF48D9" w:rsidP="000F38CC">
            <w:r>
              <w:rPr>
                <w:rFonts w:hint="eastAsia"/>
              </w:rPr>
              <w:t>组成向量：[有痰 咳 &amp; 上呼吸道感染]</w:t>
            </w:r>
          </w:p>
        </w:tc>
        <w:tc>
          <w:tcPr>
            <w:tcW w:w="2841" w:type="dxa"/>
          </w:tcPr>
          <w:p w:rsidR="00FF48D9" w:rsidRDefault="00FF48D9" w:rsidP="000F38CC">
            <w:r>
              <w:rPr>
                <w:rFonts w:hint="eastAsia"/>
              </w:rPr>
              <w:t>说明：&amp;区分症状和结果</w:t>
            </w:r>
          </w:p>
        </w:tc>
      </w:tr>
      <w:tr w:rsidR="00FF48D9" w:rsidTr="000F38CC">
        <w:tc>
          <w:tcPr>
            <w:tcW w:w="1384" w:type="dxa"/>
            <w:vMerge w:val="restart"/>
          </w:tcPr>
          <w:p w:rsidR="00FF48D9" w:rsidRDefault="00FF48D9" w:rsidP="000F38CC"/>
          <w:p w:rsidR="00FF48D9" w:rsidRDefault="00FF48D9" w:rsidP="000F38CC">
            <w:pPr>
              <w:ind w:firstLineChars="50" w:firstLine="105"/>
            </w:pPr>
            <w:r>
              <w:rPr>
                <w:rFonts w:hint="eastAsia"/>
              </w:rPr>
              <w:t>病历数据</w:t>
            </w:r>
          </w:p>
        </w:tc>
        <w:tc>
          <w:tcPr>
            <w:tcW w:w="4297" w:type="dxa"/>
          </w:tcPr>
          <w:p w:rsidR="00FF48D9" w:rsidRDefault="00FF48D9" w:rsidP="000F38CC">
            <w:r>
              <w:rPr>
                <w:rFonts w:hint="eastAsia"/>
              </w:rPr>
              <w:t>病人主诉：</w:t>
            </w:r>
            <w:r w:rsidRPr="00802100">
              <w:rPr>
                <w:rFonts w:hint="eastAsia"/>
              </w:rPr>
              <w:t>鼻流黄涕，咳嗽，咯吐黄痰，一周，现气喘，可闻及痰鸣音</w:t>
            </w:r>
            <w:r>
              <w:rPr>
                <w:rFonts w:hint="eastAsia"/>
              </w:rPr>
              <w:t>。</w:t>
            </w:r>
          </w:p>
        </w:tc>
        <w:tc>
          <w:tcPr>
            <w:tcW w:w="2841" w:type="dxa"/>
          </w:tcPr>
          <w:p w:rsidR="00FF48D9" w:rsidRPr="00F12D53" w:rsidRDefault="00FF48D9" w:rsidP="000F38CC">
            <w:r>
              <w:rPr>
                <w:rFonts w:hint="eastAsia"/>
              </w:rPr>
              <w:t>分词结果：</w:t>
            </w:r>
            <w:r>
              <w:rPr>
                <w:rFonts w:ascii="Courier New" w:hAnsi="Courier New" w:cs="Courier New"/>
                <w:color w:val="000000"/>
                <w:kern w:val="0"/>
                <w:sz w:val="20"/>
                <w:szCs w:val="20"/>
              </w:rPr>
              <w:t>咳嗽</w:t>
            </w:r>
            <w:r>
              <w:rPr>
                <w:rFonts w:ascii="Courier New" w:hAnsi="Courier New" w:cs="Courier New" w:hint="eastAsia"/>
                <w:color w:val="000000"/>
                <w:kern w:val="0"/>
                <w:sz w:val="20"/>
                <w:szCs w:val="20"/>
              </w:rPr>
              <w:t>、</w:t>
            </w:r>
            <w:r>
              <w:rPr>
                <w:rFonts w:ascii="Courier New" w:hAnsi="Courier New" w:cs="Courier New"/>
                <w:color w:val="000000"/>
                <w:kern w:val="0"/>
                <w:sz w:val="20"/>
                <w:szCs w:val="20"/>
              </w:rPr>
              <w:t>黄痰</w:t>
            </w:r>
          </w:p>
        </w:tc>
      </w:tr>
      <w:tr w:rsidR="00FF48D9" w:rsidTr="000F38CC">
        <w:tc>
          <w:tcPr>
            <w:tcW w:w="1384" w:type="dxa"/>
            <w:vMerge/>
          </w:tcPr>
          <w:p w:rsidR="00FF48D9" w:rsidRDefault="00FF48D9" w:rsidP="000F38CC"/>
        </w:tc>
        <w:tc>
          <w:tcPr>
            <w:tcW w:w="4297" w:type="dxa"/>
          </w:tcPr>
          <w:p w:rsidR="00FF48D9" w:rsidRDefault="00FF48D9" w:rsidP="000F38CC">
            <w:r>
              <w:rPr>
                <w:rFonts w:hint="eastAsia"/>
              </w:rPr>
              <w:t>就诊意见：</w:t>
            </w:r>
            <w:r>
              <w:rPr>
                <w:rFonts w:ascii="Courier New" w:hAnsi="Courier New" w:cs="Courier New"/>
                <w:color w:val="000000"/>
                <w:kern w:val="0"/>
                <w:sz w:val="20"/>
                <w:szCs w:val="20"/>
              </w:rPr>
              <w:t>上呼吸道感染</w:t>
            </w:r>
          </w:p>
        </w:tc>
        <w:tc>
          <w:tcPr>
            <w:tcW w:w="2841" w:type="dxa"/>
          </w:tcPr>
          <w:p w:rsidR="00FF48D9" w:rsidRDefault="00FF48D9" w:rsidP="000F38CC">
            <w:r>
              <w:rPr>
                <w:rFonts w:hint="eastAsia"/>
              </w:rPr>
              <w:t>分词结果：上呼吸道感染</w:t>
            </w:r>
          </w:p>
        </w:tc>
      </w:tr>
      <w:tr w:rsidR="00FF48D9" w:rsidTr="000F38CC">
        <w:tc>
          <w:tcPr>
            <w:tcW w:w="1384" w:type="dxa"/>
            <w:vMerge/>
          </w:tcPr>
          <w:p w:rsidR="00FF48D9" w:rsidRDefault="00FF48D9" w:rsidP="000F38CC"/>
        </w:tc>
        <w:tc>
          <w:tcPr>
            <w:tcW w:w="4297" w:type="dxa"/>
          </w:tcPr>
          <w:p w:rsidR="00FF48D9" w:rsidRPr="00F12D53" w:rsidRDefault="00FF48D9" w:rsidP="000F38CC">
            <w:r>
              <w:rPr>
                <w:rFonts w:hint="eastAsia"/>
              </w:rPr>
              <w:t>组成向量：[咳嗽 黄痰 &amp; 上呼吸道感染]</w:t>
            </w:r>
          </w:p>
        </w:tc>
        <w:tc>
          <w:tcPr>
            <w:tcW w:w="2841" w:type="dxa"/>
          </w:tcPr>
          <w:p w:rsidR="00FF48D9" w:rsidRDefault="00FF48D9" w:rsidP="000F38CC"/>
        </w:tc>
      </w:tr>
      <w:tr w:rsidR="00FF48D9" w:rsidTr="000F38CC">
        <w:tc>
          <w:tcPr>
            <w:tcW w:w="1384" w:type="dxa"/>
          </w:tcPr>
          <w:p w:rsidR="00FF48D9" w:rsidRDefault="00FF48D9" w:rsidP="000F38CC">
            <w:r>
              <w:rPr>
                <w:rFonts w:hint="eastAsia"/>
              </w:rPr>
              <w:lastRenderedPageBreak/>
              <w:t>规则挖掘向量示意：</w:t>
            </w:r>
          </w:p>
        </w:tc>
        <w:tc>
          <w:tcPr>
            <w:tcW w:w="4297" w:type="dxa"/>
          </w:tcPr>
          <w:p w:rsidR="00FF48D9" w:rsidRDefault="00FF48D9" w:rsidP="000F38C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全身酸痛</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鼻塞</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咽痛</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咳嗽</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发烧</w:t>
            </w:r>
            <w:r>
              <w:rPr>
                <w:rFonts w:ascii="Courier New" w:hAnsi="Courier New" w:cs="Courier New"/>
                <w:color w:val="000000"/>
                <w:kern w:val="0"/>
                <w:sz w:val="20"/>
                <w:szCs w:val="20"/>
              </w:rPr>
              <w:t>$</w:t>
            </w:r>
            <w:r>
              <w:rPr>
                <w:rFonts w:ascii="Courier New" w:hAnsi="Courier New" w:cs="Courier New"/>
                <w:color w:val="000000"/>
                <w:kern w:val="0"/>
                <w:sz w:val="20"/>
                <w:szCs w:val="20"/>
              </w:rPr>
              <w:t>普通感冒</w:t>
            </w:r>
          </w:p>
          <w:p w:rsidR="00FF48D9" w:rsidRDefault="00FF48D9" w:rsidP="000F38C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咽痛</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咳嗽</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黄痰</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全身酸痛</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流鼻涕</w:t>
            </w:r>
            <w:r>
              <w:rPr>
                <w:rFonts w:ascii="Courier New" w:hAnsi="Courier New" w:cs="Courier New"/>
                <w:color w:val="000000"/>
                <w:kern w:val="0"/>
                <w:sz w:val="20"/>
                <w:szCs w:val="20"/>
              </w:rPr>
              <w:t>$</w:t>
            </w:r>
            <w:r>
              <w:rPr>
                <w:rFonts w:ascii="Courier New" w:hAnsi="Courier New" w:cs="Courier New"/>
                <w:color w:val="000000"/>
                <w:kern w:val="0"/>
                <w:sz w:val="20"/>
                <w:szCs w:val="20"/>
              </w:rPr>
              <w:t>普通感冒</w:t>
            </w:r>
          </w:p>
          <w:p w:rsidR="00FF48D9" w:rsidRDefault="00FF48D9" w:rsidP="000F38C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头痛</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咽痛</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淋巴结肿大</w:t>
            </w:r>
            <w:r>
              <w:rPr>
                <w:rFonts w:ascii="Courier New" w:hAnsi="Courier New" w:cs="Courier New"/>
                <w:color w:val="000000"/>
                <w:kern w:val="0"/>
                <w:sz w:val="20"/>
                <w:szCs w:val="20"/>
              </w:rPr>
              <w:t>$</w:t>
            </w:r>
            <w:r>
              <w:rPr>
                <w:rFonts w:ascii="Courier New" w:hAnsi="Courier New" w:cs="Courier New"/>
                <w:color w:val="000000"/>
                <w:kern w:val="0"/>
                <w:sz w:val="20"/>
                <w:szCs w:val="20"/>
              </w:rPr>
              <w:t>上呼吸道感染</w:t>
            </w:r>
          </w:p>
          <w:p w:rsidR="00FF48D9" w:rsidRDefault="00FF48D9" w:rsidP="000F38C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头痛</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乏力</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咳嗽</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发烧</w:t>
            </w:r>
            <w:r>
              <w:rPr>
                <w:rFonts w:ascii="Courier New" w:hAnsi="Courier New" w:cs="Courier New"/>
                <w:color w:val="000000"/>
                <w:kern w:val="0"/>
                <w:sz w:val="20"/>
                <w:szCs w:val="20"/>
              </w:rPr>
              <w:t>$</w:t>
            </w:r>
            <w:r>
              <w:rPr>
                <w:rFonts w:ascii="Courier New" w:hAnsi="Courier New" w:cs="Courier New"/>
                <w:color w:val="000000"/>
                <w:kern w:val="0"/>
                <w:sz w:val="20"/>
                <w:szCs w:val="20"/>
              </w:rPr>
              <w:t>普通感冒</w:t>
            </w:r>
          </w:p>
          <w:p w:rsidR="00FF48D9" w:rsidRDefault="00FF48D9" w:rsidP="000F38C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头痛</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全身酸痛</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咳嗽</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出汗</w:t>
            </w:r>
            <w:r>
              <w:rPr>
                <w:rFonts w:ascii="Courier New" w:hAnsi="Courier New" w:cs="Courier New"/>
                <w:color w:val="000000"/>
                <w:kern w:val="0"/>
                <w:sz w:val="20"/>
                <w:szCs w:val="20"/>
              </w:rPr>
              <w:t>$</w:t>
            </w:r>
            <w:r>
              <w:rPr>
                <w:rFonts w:ascii="Courier New" w:hAnsi="Courier New" w:cs="Courier New"/>
                <w:color w:val="000000"/>
                <w:kern w:val="0"/>
                <w:sz w:val="20"/>
                <w:szCs w:val="20"/>
              </w:rPr>
              <w:t>普通感冒</w:t>
            </w:r>
          </w:p>
          <w:p w:rsidR="00FF48D9" w:rsidRDefault="00FF48D9" w:rsidP="000F38C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头晕</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咽痛</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咳嗽</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发烧</w:t>
            </w:r>
            <w:r>
              <w:rPr>
                <w:rFonts w:ascii="Courier New" w:hAnsi="Courier New" w:cs="Courier New"/>
                <w:color w:val="000000"/>
                <w:kern w:val="0"/>
                <w:sz w:val="20"/>
                <w:szCs w:val="20"/>
              </w:rPr>
              <w:t>$</w:t>
            </w:r>
            <w:r>
              <w:rPr>
                <w:rFonts w:ascii="Courier New" w:hAnsi="Courier New" w:cs="Courier New"/>
                <w:color w:val="000000"/>
                <w:kern w:val="0"/>
                <w:sz w:val="20"/>
                <w:szCs w:val="20"/>
              </w:rPr>
              <w:t>普通感冒</w:t>
            </w:r>
          </w:p>
          <w:p w:rsidR="00FF48D9" w:rsidRDefault="00FF48D9" w:rsidP="000F38C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咽痛</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咳嗽</w:t>
            </w:r>
            <w:r>
              <w:rPr>
                <w:rFonts w:ascii="Courier New" w:hAnsi="Courier New" w:cs="Courier New"/>
                <w:color w:val="000000"/>
                <w:kern w:val="0"/>
                <w:sz w:val="20"/>
                <w:szCs w:val="20"/>
              </w:rPr>
              <w:t>$</w:t>
            </w:r>
            <w:r>
              <w:rPr>
                <w:rFonts w:ascii="Courier New" w:hAnsi="Courier New" w:cs="Courier New"/>
                <w:color w:val="000000"/>
                <w:kern w:val="0"/>
                <w:sz w:val="20"/>
                <w:szCs w:val="20"/>
              </w:rPr>
              <w:t>普通感冒</w:t>
            </w:r>
          </w:p>
          <w:p w:rsidR="00FF48D9" w:rsidRDefault="00FF48D9" w:rsidP="000F38C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发热</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全身酸痛</w:t>
            </w:r>
            <w:r>
              <w:rPr>
                <w:rFonts w:ascii="Courier New" w:hAnsi="Courier New" w:cs="Courier New"/>
                <w:color w:val="000000"/>
                <w:kern w:val="0"/>
                <w:sz w:val="20"/>
                <w:szCs w:val="20"/>
              </w:rPr>
              <w:t>$</w:t>
            </w:r>
            <w:r>
              <w:rPr>
                <w:rFonts w:ascii="Courier New" w:hAnsi="Courier New" w:cs="Courier New"/>
                <w:color w:val="000000"/>
                <w:kern w:val="0"/>
                <w:sz w:val="20"/>
                <w:szCs w:val="20"/>
              </w:rPr>
              <w:t>普通感冒</w:t>
            </w:r>
          </w:p>
          <w:p w:rsidR="00FF48D9" w:rsidRDefault="00FF48D9" w:rsidP="000F38C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头痛</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发热</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咳嗽</w:t>
            </w:r>
            <w:r>
              <w:rPr>
                <w:rFonts w:ascii="Courier New" w:hAnsi="Courier New" w:cs="Courier New"/>
                <w:color w:val="000000"/>
                <w:kern w:val="0"/>
                <w:sz w:val="20"/>
                <w:szCs w:val="20"/>
              </w:rPr>
              <w:t>$</w:t>
            </w:r>
            <w:r>
              <w:rPr>
                <w:rFonts w:ascii="Courier New" w:hAnsi="Courier New" w:cs="Courier New"/>
                <w:color w:val="000000"/>
                <w:kern w:val="0"/>
                <w:sz w:val="20"/>
                <w:szCs w:val="20"/>
              </w:rPr>
              <w:t>普通感冒</w:t>
            </w:r>
          </w:p>
          <w:p w:rsidR="00FF48D9" w:rsidRDefault="00FF48D9" w:rsidP="000F38C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咳嗽</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黄痰</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咽痛</w:t>
            </w:r>
            <w:r>
              <w:rPr>
                <w:rFonts w:ascii="Courier New" w:hAnsi="Courier New" w:cs="Courier New"/>
                <w:color w:val="000000"/>
                <w:kern w:val="0"/>
                <w:sz w:val="20"/>
                <w:szCs w:val="20"/>
              </w:rPr>
              <w:t>$</w:t>
            </w:r>
            <w:r>
              <w:rPr>
                <w:rFonts w:ascii="Courier New" w:hAnsi="Courier New" w:cs="Courier New"/>
                <w:color w:val="000000"/>
                <w:kern w:val="0"/>
                <w:sz w:val="20"/>
                <w:szCs w:val="20"/>
              </w:rPr>
              <w:t>普通感冒</w:t>
            </w:r>
          </w:p>
          <w:p w:rsidR="00FF48D9" w:rsidRDefault="00FF48D9" w:rsidP="000F38C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鼻塞</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头痛</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咽痛</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咳嗽</w:t>
            </w:r>
            <w:r>
              <w:rPr>
                <w:rFonts w:ascii="Courier New" w:hAnsi="Courier New" w:cs="Courier New"/>
                <w:color w:val="000000"/>
                <w:kern w:val="0"/>
                <w:sz w:val="20"/>
                <w:szCs w:val="20"/>
              </w:rPr>
              <w:t>$</w:t>
            </w:r>
            <w:r>
              <w:rPr>
                <w:rFonts w:ascii="Courier New" w:hAnsi="Courier New" w:cs="Courier New"/>
                <w:color w:val="000000"/>
                <w:kern w:val="0"/>
                <w:sz w:val="20"/>
                <w:szCs w:val="20"/>
              </w:rPr>
              <w:t>普通感冒</w:t>
            </w:r>
          </w:p>
          <w:p w:rsidR="00FF48D9" w:rsidRDefault="00FF48D9" w:rsidP="000F38C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抽搐</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高热</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惊厥</w:t>
            </w:r>
            <w:r>
              <w:rPr>
                <w:rFonts w:ascii="Courier New" w:hAnsi="Courier New" w:cs="Courier New"/>
                <w:color w:val="000000"/>
                <w:kern w:val="0"/>
                <w:sz w:val="20"/>
                <w:szCs w:val="20"/>
              </w:rPr>
              <w:t>$</w:t>
            </w:r>
            <w:r>
              <w:rPr>
                <w:rFonts w:ascii="Courier New" w:hAnsi="Courier New" w:cs="Courier New"/>
                <w:color w:val="000000"/>
                <w:kern w:val="0"/>
                <w:sz w:val="20"/>
                <w:szCs w:val="20"/>
              </w:rPr>
              <w:t>高热</w:t>
            </w:r>
          </w:p>
          <w:p w:rsidR="00FF48D9" w:rsidRDefault="00FF48D9" w:rsidP="000F38C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咳嗽</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黄痰</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咳</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发烧</w:t>
            </w:r>
            <w:r>
              <w:rPr>
                <w:rFonts w:ascii="Courier New" w:hAnsi="Courier New" w:cs="Courier New"/>
                <w:color w:val="000000"/>
                <w:kern w:val="0"/>
                <w:sz w:val="20"/>
                <w:szCs w:val="20"/>
              </w:rPr>
              <w:t>$</w:t>
            </w:r>
            <w:r>
              <w:rPr>
                <w:rFonts w:ascii="Courier New" w:hAnsi="Courier New" w:cs="Courier New"/>
                <w:color w:val="000000"/>
                <w:kern w:val="0"/>
                <w:sz w:val="20"/>
                <w:szCs w:val="20"/>
              </w:rPr>
              <w:t>普通感冒</w:t>
            </w:r>
          </w:p>
          <w:p w:rsidR="00FF48D9" w:rsidRDefault="00FF48D9" w:rsidP="000F38CC">
            <w:r>
              <w:rPr>
                <w:rFonts w:ascii="Courier New" w:hAnsi="Courier New" w:cs="Courier New"/>
                <w:color w:val="000000"/>
                <w:kern w:val="0"/>
                <w:sz w:val="20"/>
                <w:szCs w:val="20"/>
              </w:rPr>
              <w:t>咳嗽</w:t>
            </w:r>
            <w:r>
              <w:rPr>
                <w:rFonts w:ascii="Courier New" w:hAnsi="Courier New" w:cs="Courier New"/>
                <w:color w:val="000000"/>
                <w:kern w:val="0"/>
                <w:sz w:val="20"/>
                <w:szCs w:val="20"/>
              </w:rPr>
              <w:t>$</w:t>
            </w:r>
            <w:r>
              <w:rPr>
                <w:rFonts w:ascii="Courier New" w:hAnsi="Courier New" w:cs="Courier New"/>
                <w:color w:val="000000"/>
                <w:kern w:val="0"/>
                <w:sz w:val="20"/>
                <w:szCs w:val="20"/>
              </w:rPr>
              <w:t>急性咽喉炎</w:t>
            </w:r>
          </w:p>
        </w:tc>
        <w:tc>
          <w:tcPr>
            <w:tcW w:w="2841" w:type="dxa"/>
          </w:tcPr>
          <w:p w:rsidR="00FF48D9" w:rsidRDefault="00FF48D9" w:rsidP="000F38CC"/>
        </w:tc>
      </w:tr>
      <w:tr w:rsidR="00FF48D9" w:rsidTr="000F38CC">
        <w:tc>
          <w:tcPr>
            <w:tcW w:w="1384" w:type="dxa"/>
          </w:tcPr>
          <w:p w:rsidR="00FF48D9" w:rsidRDefault="00FF48D9" w:rsidP="000F38CC">
            <w:r>
              <w:rPr>
                <w:rFonts w:hint="eastAsia"/>
              </w:rPr>
              <w:t>规则挖掘结果：</w:t>
            </w:r>
          </w:p>
        </w:tc>
        <w:tc>
          <w:tcPr>
            <w:tcW w:w="4297" w:type="dxa"/>
          </w:tcPr>
          <w:p w:rsidR="00FF48D9" w:rsidRDefault="00FF48D9" w:rsidP="000F38CC">
            <w:r>
              <w:rPr>
                <w:rFonts w:hint="eastAsia"/>
              </w:rPr>
              <w:t>&lt; 腹泻 发烧 稀便 &gt; -----&gt;急性胃肠炎 置信程度：0.9166666666666666</w:t>
            </w:r>
          </w:p>
          <w:p w:rsidR="00FF48D9" w:rsidRDefault="00FF48D9" w:rsidP="000F38CC">
            <w:r>
              <w:rPr>
                <w:rFonts w:hint="eastAsia"/>
              </w:rPr>
              <w:t>&lt; 咽痛 黄痰 发烧 &gt; -----&gt;普通感冒 置信程度：0.7333333333333333</w:t>
            </w:r>
          </w:p>
          <w:p w:rsidR="00FF48D9" w:rsidRDefault="00FF48D9" w:rsidP="000F38CC">
            <w:r>
              <w:rPr>
                <w:rFonts w:hint="eastAsia"/>
              </w:rPr>
              <w:t>&lt; 咽痛 打喷嚏 发烧 &gt; -----&gt;普通感冒 置信程度：0.9090909090909091</w:t>
            </w:r>
          </w:p>
          <w:p w:rsidR="00FF48D9" w:rsidRDefault="00FF48D9" w:rsidP="000F38CC">
            <w:r>
              <w:rPr>
                <w:rFonts w:hint="eastAsia"/>
              </w:rPr>
              <w:t>&lt; 流鼻涕 咳嗽 咽痛 发烧 &gt; -----&gt;普通感冒 置信程度：0.8571428571428571</w:t>
            </w:r>
          </w:p>
          <w:p w:rsidR="00FF48D9" w:rsidRDefault="00FF48D9" w:rsidP="000F38CC">
            <w:r>
              <w:rPr>
                <w:rFonts w:hint="eastAsia"/>
              </w:rPr>
              <w:t>&lt; 鼻塞 咳嗽 咽痛 发烧 &gt; -----&gt;普通感冒 置信程度：1.0</w:t>
            </w:r>
          </w:p>
          <w:p w:rsidR="00FF48D9" w:rsidRDefault="00FF48D9" w:rsidP="000F38CC">
            <w:r>
              <w:rPr>
                <w:rFonts w:hint="eastAsia"/>
              </w:rPr>
              <w:t>&lt; 咳嗽 咽痛 黄痰 发烧 &gt; -----&gt;普通感冒 置信程度：0.7333333333333333</w:t>
            </w:r>
          </w:p>
        </w:tc>
        <w:tc>
          <w:tcPr>
            <w:tcW w:w="2841" w:type="dxa"/>
          </w:tcPr>
          <w:p w:rsidR="00FF48D9" w:rsidRDefault="00FF48D9" w:rsidP="000F38CC"/>
        </w:tc>
      </w:tr>
      <w:tr w:rsidR="00FF48D9" w:rsidTr="000F38CC">
        <w:tc>
          <w:tcPr>
            <w:tcW w:w="1384" w:type="dxa"/>
            <w:vMerge w:val="restart"/>
          </w:tcPr>
          <w:p w:rsidR="00FF48D9" w:rsidRDefault="00FF48D9" w:rsidP="000F38CC"/>
          <w:p w:rsidR="00FF48D9" w:rsidRDefault="00FF48D9" w:rsidP="000F38CC">
            <w:r>
              <w:rPr>
                <w:rFonts w:hint="eastAsia"/>
              </w:rPr>
              <w:t>系统使用：</w:t>
            </w:r>
          </w:p>
        </w:tc>
        <w:tc>
          <w:tcPr>
            <w:tcW w:w="4297" w:type="dxa"/>
          </w:tcPr>
          <w:p w:rsidR="00FF48D9" w:rsidRDefault="00FF48D9" w:rsidP="000F38CC">
            <w:r>
              <w:rPr>
                <w:rFonts w:hint="eastAsia"/>
              </w:rPr>
              <w:t>输入：您好，请问我最近有点咳嗽，还流鼻涕，请问我怎么了？</w:t>
            </w:r>
          </w:p>
        </w:tc>
        <w:tc>
          <w:tcPr>
            <w:tcW w:w="2841" w:type="dxa"/>
          </w:tcPr>
          <w:p w:rsidR="00FF48D9" w:rsidRDefault="00FF48D9" w:rsidP="000F38CC">
            <w:r>
              <w:rPr>
                <w:rFonts w:hint="eastAsia"/>
              </w:rPr>
              <w:t>分词结果：咳嗽、流鼻涕</w:t>
            </w:r>
          </w:p>
        </w:tc>
      </w:tr>
      <w:tr w:rsidR="00FF48D9" w:rsidTr="000F38CC">
        <w:tc>
          <w:tcPr>
            <w:tcW w:w="1384" w:type="dxa"/>
            <w:vMerge/>
          </w:tcPr>
          <w:p w:rsidR="00FF48D9" w:rsidRDefault="00FF48D9" w:rsidP="000F38CC"/>
        </w:tc>
        <w:tc>
          <w:tcPr>
            <w:tcW w:w="4297" w:type="dxa"/>
          </w:tcPr>
          <w:p w:rsidR="00FF48D9" w:rsidRPr="008B0306" w:rsidRDefault="00FF48D9" w:rsidP="000F38CC">
            <w:r>
              <w:rPr>
                <w:rFonts w:hint="eastAsia"/>
              </w:rPr>
              <w:t>系统回答：可能为普通感冒</w:t>
            </w:r>
          </w:p>
        </w:tc>
        <w:tc>
          <w:tcPr>
            <w:tcW w:w="2841" w:type="dxa"/>
          </w:tcPr>
          <w:p w:rsidR="00FF48D9" w:rsidRDefault="00FF48D9" w:rsidP="000F38CC"/>
        </w:tc>
      </w:tr>
    </w:tbl>
    <w:p w:rsidR="00FF48D9" w:rsidRDefault="00962C40" w:rsidP="00962C40">
      <w:pPr>
        <w:pStyle w:val="3"/>
      </w:pPr>
      <w:r>
        <w:rPr>
          <w:rFonts w:hint="eastAsia"/>
        </w:rPr>
        <w:t>结果分析</w:t>
      </w:r>
    </w:p>
    <w:p w:rsidR="00962C40" w:rsidRPr="00962C40" w:rsidRDefault="00962C40" w:rsidP="00962C40">
      <w:pPr>
        <w:pStyle w:val="21"/>
      </w:pPr>
      <w:r>
        <w:rPr>
          <w:rFonts w:hint="eastAsia"/>
        </w:rPr>
        <w:t>我们对测试集大小为</w:t>
      </w:r>
      <w:r>
        <w:rPr>
          <w:rFonts w:hint="eastAsia"/>
        </w:rPr>
        <w:t>838</w:t>
      </w:r>
      <w:r>
        <w:rPr>
          <w:rFonts w:hint="eastAsia"/>
        </w:rPr>
        <w:t>的数据集进行挖掘，设置最小支持度为</w:t>
      </w:r>
      <w:r>
        <w:rPr>
          <w:rFonts w:hint="eastAsia"/>
        </w:rPr>
        <w:t>0.01</w:t>
      </w:r>
      <w:r>
        <w:rPr>
          <w:rFonts w:hint="eastAsia"/>
        </w:rPr>
        <w:t>，最小置性度为</w:t>
      </w:r>
      <w:r>
        <w:rPr>
          <w:rFonts w:hint="eastAsia"/>
        </w:rPr>
        <w:t>0.5</w:t>
      </w:r>
      <w:r>
        <w:rPr>
          <w:rFonts w:hint="eastAsia"/>
        </w:rPr>
        <w:t>，挖掘出来的规则如下所示：</w:t>
      </w:r>
    </w:p>
    <w:p w:rsidR="00962C40" w:rsidRDefault="00962C40" w:rsidP="00962C40">
      <w:pPr>
        <w:pStyle w:val="21"/>
      </w:pPr>
      <w:r>
        <w:t>输入测试集大小：</w:t>
      </w:r>
      <w:r>
        <w:t>838</w:t>
      </w:r>
    </w:p>
    <w:p w:rsidR="00962C40" w:rsidRDefault="00962C40" w:rsidP="00962C40">
      <w:pPr>
        <w:pStyle w:val="21"/>
      </w:pPr>
      <w:r>
        <w:t>共找到</w:t>
      </w:r>
      <w:r>
        <w:t>169</w:t>
      </w:r>
      <w:r>
        <w:t>个频繁症状集</w:t>
      </w:r>
    </w:p>
    <w:p w:rsidR="00962C40" w:rsidRDefault="00962C40" w:rsidP="00962C40">
      <w:pPr>
        <w:pStyle w:val="21"/>
      </w:pPr>
      <w:r>
        <w:t>共找到</w:t>
      </w:r>
      <w:r>
        <w:t>12</w:t>
      </w:r>
      <w:r>
        <w:t>个频繁疾病</w:t>
      </w:r>
    </w:p>
    <w:p w:rsidR="00962C40" w:rsidRDefault="00962C40" w:rsidP="00962C40">
      <w:pPr>
        <w:pStyle w:val="21"/>
      </w:pPr>
      <w:r>
        <w:t>共找到</w:t>
      </w:r>
      <w:r>
        <w:t>88</w:t>
      </w:r>
      <w:r>
        <w:t>个可以置信的规则，如下所示</w:t>
      </w:r>
    </w:p>
    <w:p w:rsidR="00962C40" w:rsidRDefault="00962C40" w:rsidP="00962C40">
      <w:pPr>
        <w:pStyle w:val="21"/>
      </w:pPr>
      <w:r>
        <w:t xml:space="preserve">&lt; </w:t>
      </w:r>
      <w:r>
        <w:t>头痛</w:t>
      </w:r>
      <w:r>
        <w:t xml:space="preserve"> &gt; -----&gt;</w:t>
      </w:r>
      <w:r>
        <w:t>普通感冒</w:t>
      </w:r>
      <w:r>
        <w:t xml:space="preserve"> </w:t>
      </w:r>
      <w:r>
        <w:t>置信程度：</w:t>
      </w:r>
      <w:r>
        <w:t>0.5652173913043478</w:t>
      </w:r>
    </w:p>
    <w:p w:rsidR="00962C40" w:rsidRDefault="00962C40" w:rsidP="00962C40">
      <w:pPr>
        <w:pStyle w:val="21"/>
      </w:pPr>
      <w:r>
        <w:lastRenderedPageBreak/>
        <w:t xml:space="preserve">&lt; </w:t>
      </w:r>
      <w:r>
        <w:t>流鼻涕</w:t>
      </w:r>
      <w:r>
        <w:t xml:space="preserve"> &gt; -----&gt;</w:t>
      </w:r>
      <w:r>
        <w:t>普通感冒</w:t>
      </w:r>
      <w:r>
        <w:t xml:space="preserve"> </w:t>
      </w:r>
      <w:r>
        <w:t>置信程度：</w:t>
      </w:r>
      <w:r>
        <w:t>0.8235294117647058</w:t>
      </w:r>
    </w:p>
    <w:p w:rsidR="00962C40" w:rsidRDefault="00962C40" w:rsidP="00962C40">
      <w:pPr>
        <w:pStyle w:val="21"/>
      </w:pPr>
      <w:r>
        <w:t xml:space="preserve">&lt; </w:t>
      </w:r>
      <w:r>
        <w:t>鼻塞</w:t>
      </w:r>
      <w:r>
        <w:t xml:space="preserve"> &gt; -----&gt;</w:t>
      </w:r>
      <w:r>
        <w:t>普通感冒</w:t>
      </w:r>
      <w:r>
        <w:t xml:space="preserve"> </w:t>
      </w:r>
      <w:r>
        <w:t>置信程度：</w:t>
      </w:r>
      <w:r>
        <w:t>0.6917808219178082</w:t>
      </w:r>
    </w:p>
    <w:p w:rsidR="00962C40" w:rsidRDefault="00962C40" w:rsidP="00962C40">
      <w:pPr>
        <w:pStyle w:val="21"/>
      </w:pPr>
      <w:r>
        <w:t xml:space="preserve">&lt; </w:t>
      </w:r>
      <w:r>
        <w:t>咳嗽</w:t>
      </w:r>
      <w:r>
        <w:t xml:space="preserve"> &gt; -----&gt;</w:t>
      </w:r>
      <w:r>
        <w:t>普通感冒</w:t>
      </w:r>
      <w:r>
        <w:t xml:space="preserve"> </w:t>
      </w:r>
      <w:r>
        <w:t>置信程度：</w:t>
      </w:r>
      <w:r>
        <w:t>0.6533333333333333</w:t>
      </w:r>
    </w:p>
    <w:p w:rsidR="00962C40" w:rsidRDefault="00962C40" w:rsidP="00962C40">
      <w:pPr>
        <w:pStyle w:val="21"/>
      </w:pPr>
      <w:r>
        <w:t xml:space="preserve">&lt; </w:t>
      </w:r>
      <w:r>
        <w:t>腹泻</w:t>
      </w:r>
      <w:r>
        <w:t xml:space="preserve"> &gt; -----&gt;</w:t>
      </w:r>
      <w:r>
        <w:t>急性胃肠炎</w:t>
      </w:r>
      <w:r>
        <w:t xml:space="preserve"> </w:t>
      </w:r>
      <w:r>
        <w:t>置信程度：</w:t>
      </w:r>
      <w:r>
        <w:t>0.582089552238806</w:t>
      </w:r>
    </w:p>
    <w:p w:rsidR="00962C40" w:rsidRDefault="00962C40" w:rsidP="00962C40">
      <w:pPr>
        <w:pStyle w:val="21"/>
      </w:pPr>
      <w:r>
        <w:t xml:space="preserve">&lt; </w:t>
      </w:r>
      <w:r>
        <w:t>全身酸痛</w:t>
      </w:r>
      <w:r>
        <w:t xml:space="preserve"> &gt; -----&gt;</w:t>
      </w:r>
      <w:r>
        <w:t>普通感冒</w:t>
      </w:r>
      <w:r>
        <w:t xml:space="preserve"> </w:t>
      </w:r>
      <w:r>
        <w:t>置信程度：</w:t>
      </w:r>
      <w:r>
        <w:t>0.5185185185185185</w:t>
      </w:r>
    </w:p>
    <w:p w:rsidR="00962C40" w:rsidRDefault="00962C40" w:rsidP="00962C40">
      <w:pPr>
        <w:pStyle w:val="21"/>
      </w:pPr>
      <w:r>
        <w:t xml:space="preserve">&lt; </w:t>
      </w:r>
      <w:r>
        <w:t>咽痛</w:t>
      </w:r>
      <w:r>
        <w:t xml:space="preserve"> &gt; -----&gt;</w:t>
      </w:r>
      <w:r>
        <w:t>普通感冒</w:t>
      </w:r>
      <w:r>
        <w:t xml:space="preserve"> </w:t>
      </w:r>
      <w:r>
        <w:t>置信程度：</w:t>
      </w:r>
      <w:r>
        <w:t>0.5949720670391061</w:t>
      </w:r>
    </w:p>
    <w:p w:rsidR="00962C40" w:rsidRDefault="00962C40" w:rsidP="00962C40">
      <w:pPr>
        <w:pStyle w:val="21"/>
      </w:pPr>
      <w:r>
        <w:t xml:space="preserve">&lt; </w:t>
      </w:r>
      <w:r>
        <w:t>黄痰</w:t>
      </w:r>
      <w:r>
        <w:t xml:space="preserve"> &gt; -----&gt;</w:t>
      </w:r>
      <w:r>
        <w:t>普通感冒</w:t>
      </w:r>
      <w:r>
        <w:t xml:space="preserve"> </w:t>
      </w:r>
      <w:r>
        <w:t>置信程度：</w:t>
      </w:r>
      <w:r>
        <w:t>0.5862068965517241</w:t>
      </w:r>
    </w:p>
    <w:p w:rsidR="00962C40" w:rsidRDefault="00962C40" w:rsidP="00962C40">
      <w:pPr>
        <w:pStyle w:val="21"/>
      </w:pPr>
      <w:r>
        <w:t xml:space="preserve">&lt; </w:t>
      </w:r>
      <w:r>
        <w:t>打喷嚏</w:t>
      </w:r>
      <w:r>
        <w:t xml:space="preserve"> &gt; -----&gt;</w:t>
      </w:r>
      <w:r>
        <w:t>普通感冒</w:t>
      </w:r>
      <w:r>
        <w:t xml:space="preserve"> </w:t>
      </w:r>
      <w:r>
        <w:t>置信程度：</w:t>
      </w:r>
      <w:r>
        <w:t>0.7857142857142857</w:t>
      </w:r>
    </w:p>
    <w:p w:rsidR="00962C40" w:rsidRDefault="00962C40" w:rsidP="00962C40">
      <w:pPr>
        <w:pStyle w:val="21"/>
      </w:pPr>
      <w:r>
        <w:t xml:space="preserve">&lt; </w:t>
      </w:r>
      <w:r>
        <w:t>发热</w:t>
      </w:r>
      <w:r>
        <w:t xml:space="preserve"> &gt; -----&gt;</w:t>
      </w:r>
      <w:r>
        <w:t>普通感冒</w:t>
      </w:r>
      <w:r>
        <w:t xml:space="preserve"> </w:t>
      </w:r>
      <w:r>
        <w:t>置信程度：</w:t>
      </w:r>
      <w:r>
        <w:t>0.5176470588235295</w:t>
      </w:r>
    </w:p>
    <w:p w:rsidR="00962C40" w:rsidRDefault="00962C40" w:rsidP="00962C40">
      <w:pPr>
        <w:pStyle w:val="21"/>
      </w:pPr>
      <w:r>
        <w:t xml:space="preserve">&lt; </w:t>
      </w:r>
      <w:r>
        <w:t>发烧</w:t>
      </w:r>
      <w:r>
        <w:t xml:space="preserve"> &gt; -----&gt;</w:t>
      </w:r>
      <w:r>
        <w:t>普通感冒</w:t>
      </w:r>
      <w:r>
        <w:t xml:space="preserve"> </w:t>
      </w:r>
      <w:r>
        <w:t>置信程度：</w:t>
      </w:r>
      <w:r>
        <w:t>0.6561085972850679</w:t>
      </w:r>
    </w:p>
    <w:p w:rsidR="00962C40" w:rsidRDefault="00962C40" w:rsidP="00962C40">
      <w:pPr>
        <w:pStyle w:val="21"/>
      </w:pPr>
      <w:r>
        <w:t xml:space="preserve">&lt; </w:t>
      </w:r>
      <w:r>
        <w:t>稀便</w:t>
      </w:r>
      <w:r>
        <w:t xml:space="preserve"> &gt; -----&gt;</w:t>
      </w:r>
      <w:r>
        <w:t>急性胃肠炎</w:t>
      </w:r>
      <w:r>
        <w:t xml:space="preserve"> </w:t>
      </w:r>
      <w:r>
        <w:t>置信程度：</w:t>
      </w:r>
      <w:r>
        <w:t>0.7142857142857143</w:t>
      </w:r>
    </w:p>
    <w:p w:rsidR="00962C40" w:rsidRDefault="00962C40" w:rsidP="00962C40">
      <w:pPr>
        <w:pStyle w:val="21"/>
      </w:pPr>
      <w:r>
        <w:t xml:space="preserve">&lt; </w:t>
      </w:r>
      <w:r>
        <w:t>恶心</w:t>
      </w:r>
      <w:r>
        <w:t xml:space="preserve"> </w:t>
      </w:r>
      <w:r>
        <w:t>腹痛</w:t>
      </w:r>
      <w:r>
        <w:t xml:space="preserve"> &gt; -----&gt;</w:t>
      </w:r>
      <w:r>
        <w:t>急性胃肠炎</w:t>
      </w:r>
      <w:r>
        <w:t xml:space="preserve"> </w:t>
      </w:r>
      <w:r>
        <w:t>置信程度：</w:t>
      </w:r>
      <w:r>
        <w:t>0.5454545454545454</w:t>
      </w:r>
    </w:p>
    <w:p w:rsidR="00962C40" w:rsidRDefault="00962C40" w:rsidP="00962C40">
      <w:pPr>
        <w:pStyle w:val="21"/>
      </w:pPr>
      <w:r>
        <w:t xml:space="preserve">&lt; </w:t>
      </w:r>
      <w:r>
        <w:t>恶心</w:t>
      </w:r>
      <w:r>
        <w:t xml:space="preserve"> </w:t>
      </w:r>
      <w:r>
        <w:t>腹泻</w:t>
      </w:r>
      <w:r>
        <w:t xml:space="preserve"> &gt; -----&gt;</w:t>
      </w:r>
      <w:r>
        <w:t>急性胃肠炎</w:t>
      </w:r>
      <w:r>
        <w:t xml:space="preserve"> </w:t>
      </w:r>
      <w:r>
        <w:t>置信程度：</w:t>
      </w:r>
      <w:r>
        <w:t>0.6</w:t>
      </w:r>
    </w:p>
    <w:p w:rsidR="00962C40" w:rsidRDefault="00962C40" w:rsidP="00962C40">
      <w:pPr>
        <w:pStyle w:val="21"/>
      </w:pPr>
      <w:r>
        <w:t xml:space="preserve">&lt; </w:t>
      </w:r>
      <w:r>
        <w:t>头痛</w:t>
      </w:r>
      <w:r>
        <w:t xml:space="preserve"> </w:t>
      </w:r>
      <w:r>
        <w:t>流鼻涕</w:t>
      </w:r>
      <w:r>
        <w:t xml:space="preserve"> &gt; -----&gt;</w:t>
      </w:r>
      <w:r>
        <w:t>普通感冒</w:t>
      </w:r>
      <w:r>
        <w:t xml:space="preserve"> </w:t>
      </w:r>
      <w:r>
        <w:t>置信程度：</w:t>
      </w:r>
      <w:r>
        <w:t>0.75</w:t>
      </w:r>
    </w:p>
    <w:p w:rsidR="00962C40" w:rsidRDefault="00962C40" w:rsidP="00962C40">
      <w:pPr>
        <w:pStyle w:val="21"/>
      </w:pPr>
      <w:r>
        <w:t xml:space="preserve">&lt; </w:t>
      </w:r>
      <w:r>
        <w:t>头痛</w:t>
      </w:r>
      <w:r>
        <w:t xml:space="preserve"> </w:t>
      </w:r>
      <w:r>
        <w:t>鼻塞</w:t>
      </w:r>
      <w:r>
        <w:t xml:space="preserve"> &gt; -----&gt;</w:t>
      </w:r>
      <w:r>
        <w:t>普通感冒</w:t>
      </w:r>
      <w:r>
        <w:t xml:space="preserve"> </w:t>
      </w:r>
      <w:r>
        <w:t>置信程度：</w:t>
      </w:r>
      <w:r>
        <w:t>0.7058823529411765</w:t>
      </w:r>
    </w:p>
    <w:p w:rsidR="00962C40" w:rsidRDefault="00962C40" w:rsidP="00962C40">
      <w:pPr>
        <w:pStyle w:val="21"/>
      </w:pPr>
      <w:r>
        <w:t xml:space="preserve">&lt; </w:t>
      </w:r>
      <w:r>
        <w:t>头痛</w:t>
      </w:r>
      <w:r>
        <w:t xml:space="preserve"> </w:t>
      </w:r>
      <w:r>
        <w:t>咳嗽</w:t>
      </w:r>
      <w:r>
        <w:t xml:space="preserve"> &gt; -----&gt;</w:t>
      </w:r>
      <w:r>
        <w:t>普通感冒</w:t>
      </w:r>
      <w:r>
        <w:t xml:space="preserve"> </w:t>
      </w:r>
      <w:r>
        <w:t>置信程度：</w:t>
      </w:r>
      <w:r>
        <w:t>0.7333333333333333</w:t>
      </w:r>
    </w:p>
    <w:p w:rsidR="00962C40" w:rsidRDefault="00962C40" w:rsidP="00962C40">
      <w:pPr>
        <w:pStyle w:val="21"/>
      </w:pPr>
      <w:r>
        <w:t xml:space="preserve">&lt; </w:t>
      </w:r>
      <w:r>
        <w:t>头痛</w:t>
      </w:r>
      <w:r>
        <w:t xml:space="preserve"> </w:t>
      </w:r>
      <w:r>
        <w:t>咽痛</w:t>
      </w:r>
      <w:r>
        <w:t xml:space="preserve"> &gt; -----&gt;</w:t>
      </w:r>
      <w:r>
        <w:t>普通感冒</w:t>
      </w:r>
      <w:r>
        <w:t xml:space="preserve"> </w:t>
      </w:r>
      <w:r>
        <w:t>置信程度：</w:t>
      </w:r>
      <w:r>
        <w:t>0.5633802816901409</w:t>
      </w:r>
    </w:p>
    <w:p w:rsidR="00962C40" w:rsidRDefault="00962C40" w:rsidP="00962C40">
      <w:pPr>
        <w:pStyle w:val="21"/>
      </w:pPr>
      <w:r>
        <w:t xml:space="preserve">&lt; </w:t>
      </w:r>
      <w:r>
        <w:t>头痛</w:t>
      </w:r>
      <w:r>
        <w:t xml:space="preserve"> </w:t>
      </w:r>
      <w:r>
        <w:t>发热</w:t>
      </w:r>
      <w:r>
        <w:t xml:space="preserve"> &gt; -----&gt;</w:t>
      </w:r>
      <w:r>
        <w:t>普通感冒</w:t>
      </w:r>
      <w:r>
        <w:t xml:space="preserve"> </w:t>
      </w:r>
      <w:r>
        <w:t>置信程度：</w:t>
      </w:r>
      <w:r>
        <w:t>0.68</w:t>
      </w:r>
    </w:p>
    <w:p w:rsidR="00962C40" w:rsidRDefault="00962C40" w:rsidP="00962C40">
      <w:pPr>
        <w:pStyle w:val="21"/>
      </w:pPr>
      <w:r>
        <w:t xml:space="preserve">&lt; </w:t>
      </w:r>
      <w:r>
        <w:t>头痛</w:t>
      </w:r>
      <w:r>
        <w:t xml:space="preserve"> </w:t>
      </w:r>
      <w:r>
        <w:t>发烧</w:t>
      </w:r>
      <w:r>
        <w:t xml:space="preserve"> &gt; -----&gt;</w:t>
      </w:r>
      <w:r>
        <w:t>普通感冒</w:t>
      </w:r>
      <w:r>
        <w:t xml:space="preserve"> </w:t>
      </w:r>
      <w:r>
        <w:t>置信程度：</w:t>
      </w:r>
      <w:r>
        <w:t>0.7647058823529411</w:t>
      </w:r>
    </w:p>
    <w:p w:rsidR="00962C40" w:rsidRDefault="00962C40" w:rsidP="00962C40">
      <w:pPr>
        <w:pStyle w:val="21"/>
      </w:pPr>
      <w:r>
        <w:t xml:space="preserve">&lt; </w:t>
      </w:r>
      <w:r>
        <w:t>流鼻涕</w:t>
      </w:r>
      <w:r>
        <w:t xml:space="preserve"> </w:t>
      </w:r>
      <w:r>
        <w:t>鼻塞</w:t>
      </w:r>
      <w:r>
        <w:t xml:space="preserve"> &gt; -----&gt;</w:t>
      </w:r>
      <w:r>
        <w:t>普通感冒</w:t>
      </w:r>
      <w:r>
        <w:t xml:space="preserve"> </w:t>
      </w:r>
      <w:r>
        <w:t>置信程度：</w:t>
      </w:r>
      <w:r>
        <w:t>0.92</w:t>
      </w:r>
    </w:p>
    <w:p w:rsidR="00962C40" w:rsidRDefault="00962C40" w:rsidP="00962C40">
      <w:pPr>
        <w:pStyle w:val="21"/>
      </w:pPr>
      <w:r>
        <w:t xml:space="preserve">&lt; </w:t>
      </w:r>
      <w:r>
        <w:t>流鼻涕</w:t>
      </w:r>
      <w:r>
        <w:t xml:space="preserve"> </w:t>
      </w:r>
      <w:r>
        <w:t>咳嗽</w:t>
      </w:r>
      <w:r>
        <w:t xml:space="preserve"> &gt; -----&gt;</w:t>
      </w:r>
      <w:r>
        <w:t>普通感冒</w:t>
      </w:r>
      <w:r>
        <w:t xml:space="preserve"> </w:t>
      </w:r>
      <w:r>
        <w:t>置信程度：</w:t>
      </w:r>
      <w:r>
        <w:t>0.8148148148148148</w:t>
      </w:r>
    </w:p>
    <w:p w:rsidR="00962C40" w:rsidRDefault="00962C40" w:rsidP="00962C40">
      <w:pPr>
        <w:pStyle w:val="21"/>
      </w:pPr>
      <w:r>
        <w:t xml:space="preserve">&lt; </w:t>
      </w:r>
      <w:r>
        <w:t>流鼻涕</w:t>
      </w:r>
      <w:r>
        <w:t xml:space="preserve"> </w:t>
      </w:r>
      <w:r>
        <w:t>咽痛</w:t>
      </w:r>
      <w:r>
        <w:t xml:space="preserve"> &gt; -----&gt;</w:t>
      </w:r>
      <w:r>
        <w:t>普通感冒</w:t>
      </w:r>
      <w:r>
        <w:t xml:space="preserve"> </w:t>
      </w:r>
      <w:r>
        <w:t>置信程度：</w:t>
      </w:r>
      <w:r>
        <w:t>0.8055555555555556</w:t>
      </w:r>
    </w:p>
    <w:p w:rsidR="00962C40" w:rsidRDefault="00962C40" w:rsidP="00962C40">
      <w:pPr>
        <w:pStyle w:val="21"/>
      </w:pPr>
      <w:r>
        <w:t xml:space="preserve">&lt; </w:t>
      </w:r>
      <w:r>
        <w:t>流鼻涕</w:t>
      </w:r>
      <w:r>
        <w:t xml:space="preserve"> </w:t>
      </w:r>
      <w:r>
        <w:t>黄痰</w:t>
      </w:r>
      <w:r>
        <w:t xml:space="preserve"> &gt; -----&gt;</w:t>
      </w:r>
      <w:r>
        <w:t>普通感冒</w:t>
      </w:r>
      <w:r>
        <w:t xml:space="preserve"> </w:t>
      </w:r>
      <w:r>
        <w:t>置信程度：</w:t>
      </w:r>
      <w:r>
        <w:t>0.7142857142857143</w:t>
      </w:r>
    </w:p>
    <w:p w:rsidR="00962C40" w:rsidRDefault="00962C40" w:rsidP="00962C40">
      <w:pPr>
        <w:pStyle w:val="21"/>
      </w:pPr>
      <w:r>
        <w:t xml:space="preserve">&lt; </w:t>
      </w:r>
      <w:r>
        <w:t>流鼻涕</w:t>
      </w:r>
      <w:r>
        <w:t xml:space="preserve"> </w:t>
      </w:r>
      <w:r>
        <w:t>打喷嚏</w:t>
      </w:r>
      <w:r>
        <w:t xml:space="preserve"> &gt; -----&gt;</w:t>
      </w:r>
      <w:r>
        <w:t>普通感冒</w:t>
      </w:r>
      <w:r>
        <w:t xml:space="preserve"> </w:t>
      </w:r>
      <w:r>
        <w:t>置信程度：</w:t>
      </w:r>
      <w:r>
        <w:t>0.8421052631578947</w:t>
      </w:r>
    </w:p>
    <w:p w:rsidR="00962C40" w:rsidRDefault="00962C40" w:rsidP="00962C40">
      <w:pPr>
        <w:pStyle w:val="21"/>
      </w:pPr>
      <w:r>
        <w:t xml:space="preserve">&lt; </w:t>
      </w:r>
      <w:r>
        <w:t>流鼻涕</w:t>
      </w:r>
      <w:r>
        <w:t xml:space="preserve"> </w:t>
      </w:r>
      <w:r>
        <w:t>发烧</w:t>
      </w:r>
      <w:r>
        <w:t xml:space="preserve"> &gt; -----&gt;</w:t>
      </w:r>
      <w:r>
        <w:t>普通感冒</w:t>
      </w:r>
      <w:r>
        <w:t xml:space="preserve"> </w:t>
      </w:r>
      <w:r>
        <w:t>置信程度：</w:t>
      </w:r>
      <w:r>
        <w:t>0.896551724137931</w:t>
      </w:r>
    </w:p>
    <w:p w:rsidR="00962C40" w:rsidRDefault="00962C40" w:rsidP="00962C40">
      <w:pPr>
        <w:pStyle w:val="21"/>
      </w:pPr>
      <w:r>
        <w:t xml:space="preserve">&lt; </w:t>
      </w:r>
      <w:r>
        <w:t>鼻塞</w:t>
      </w:r>
      <w:r>
        <w:t xml:space="preserve"> </w:t>
      </w:r>
      <w:r>
        <w:t>咳嗽</w:t>
      </w:r>
      <w:r>
        <w:t xml:space="preserve"> &gt; -----&gt;</w:t>
      </w:r>
      <w:r>
        <w:t>普通感冒</w:t>
      </w:r>
      <w:r>
        <w:t xml:space="preserve"> </w:t>
      </w:r>
      <w:r>
        <w:t>置信程度：</w:t>
      </w:r>
      <w:r>
        <w:t>0.6956521739130435</w:t>
      </w:r>
    </w:p>
    <w:p w:rsidR="00962C40" w:rsidRDefault="00962C40" w:rsidP="00962C40">
      <w:pPr>
        <w:pStyle w:val="21"/>
      </w:pPr>
      <w:r>
        <w:t xml:space="preserve">&lt; </w:t>
      </w:r>
      <w:r>
        <w:t>鼻塞</w:t>
      </w:r>
      <w:r>
        <w:t xml:space="preserve"> </w:t>
      </w:r>
      <w:r>
        <w:t>咽痛</w:t>
      </w:r>
      <w:r>
        <w:t xml:space="preserve"> &gt; -----&gt;</w:t>
      </w:r>
      <w:r>
        <w:t>普通感冒</w:t>
      </w:r>
      <w:r>
        <w:t xml:space="preserve"> </w:t>
      </w:r>
      <w:r>
        <w:t>置信程度：</w:t>
      </w:r>
      <w:r>
        <w:t>0.6666666666666666</w:t>
      </w:r>
    </w:p>
    <w:p w:rsidR="00962C40" w:rsidRDefault="00962C40" w:rsidP="00962C40">
      <w:pPr>
        <w:pStyle w:val="21"/>
      </w:pPr>
      <w:r>
        <w:t xml:space="preserve">&lt; </w:t>
      </w:r>
      <w:r>
        <w:t>鼻塞</w:t>
      </w:r>
      <w:r>
        <w:t xml:space="preserve"> </w:t>
      </w:r>
      <w:r>
        <w:t>打喷嚏</w:t>
      </w:r>
      <w:r>
        <w:t xml:space="preserve"> &gt; -----&gt;</w:t>
      </w:r>
      <w:r>
        <w:t>普通感冒</w:t>
      </w:r>
      <w:r>
        <w:t xml:space="preserve"> </w:t>
      </w:r>
      <w:r>
        <w:t>置信程度：</w:t>
      </w:r>
      <w:r>
        <w:t>0.9</w:t>
      </w:r>
    </w:p>
    <w:p w:rsidR="00962C40" w:rsidRDefault="00962C40" w:rsidP="00962C40">
      <w:pPr>
        <w:pStyle w:val="21"/>
      </w:pPr>
      <w:r>
        <w:t xml:space="preserve">&lt; </w:t>
      </w:r>
      <w:r>
        <w:t>鼻塞</w:t>
      </w:r>
      <w:r>
        <w:t xml:space="preserve"> </w:t>
      </w:r>
      <w:r>
        <w:t>发烧</w:t>
      </w:r>
      <w:r>
        <w:t xml:space="preserve"> &gt; -----&gt;</w:t>
      </w:r>
      <w:r>
        <w:t>普通感冒</w:t>
      </w:r>
      <w:r>
        <w:t xml:space="preserve"> </w:t>
      </w:r>
      <w:r>
        <w:t>置信程度：</w:t>
      </w:r>
      <w:r>
        <w:t>0.9032258064516129</w:t>
      </w:r>
    </w:p>
    <w:p w:rsidR="00962C40" w:rsidRDefault="00962C40" w:rsidP="00962C40">
      <w:pPr>
        <w:pStyle w:val="21"/>
      </w:pPr>
      <w:r>
        <w:lastRenderedPageBreak/>
        <w:t xml:space="preserve">&lt; </w:t>
      </w:r>
      <w:r>
        <w:t>咳嗽</w:t>
      </w:r>
      <w:r>
        <w:t xml:space="preserve"> </w:t>
      </w:r>
      <w:r>
        <w:t>咽痛</w:t>
      </w:r>
      <w:r>
        <w:t xml:space="preserve"> &gt; -----&gt;</w:t>
      </w:r>
      <w:r>
        <w:t>普通感冒</w:t>
      </w:r>
      <w:r>
        <w:t xml:space="preserve"> </w:t>
      </w:r>
      <w:r>
        <w:t>置信程度：</w:t>
      </w:r>
      <w:r>
        <w:t>0.6666666666666666</w:t>
      </w:r>
    </w:p>
    <w:p w:rsidR="00962C40" w:rsidRDefault="00962C40" w:rsidP="00962C40">
      <w:pPr>
        <w:pStyle w:val="21"/>
      </w:pPr>
      <w:r>
        <w:t xml:space="preserve">&lt; </w:t>
      </w:r>
      <w:r>
        <w:t>咳嗽</w:t>
      </w:r>
      <w:r>
        <w:t xml:space="preserve"> </w:t>
      </w:r>
      <w:r>
        <w:t>黄痰</w:t>
      </w:r>
      <w:r>
        <w:t xml:space="preserve"> &gt; -----&gt;</w:t>
      </w:r>
      <w:r>
        <w:t>普通感冒</w:t>
      </w:r>
      <w:r>
        <w:t xml:space="preserve"> </w:t>
      </w:r>
      <w:r>
        <w:t>置信程度：</w:t>
      </w:r>
      <w:r>
        <w:t>0.5813953488372093</w:t>
      </w:r>
    </w:p>
    <w:p w:rsidR="00962C40" w:rsidRDefault="00962C40" w:rsidP="00962C40">
      <w:pPr>
        <w:pStyle w:val="21"/>
      </w:pPr>
      <w:r>
        <w:t xml:space="preserve">&lt; </w:t>
      </w:r>
      <w:r>
        <w:t>咳嗽</w:t>
      </w:r>
      <w:r>
        <w:t xml:space="preserve"> </w:t>
      </w:r>
      <w:r>
        <w:t>头晕</w:t>
      </w:r>
      <w:r>
        <w:t xml:space="preserve"> &gt; -----&gt;</w:t>
      </w:r>
      <w:r>
        <w:t>普通感冒</w:t>
      </w:r>
      <w:r>
        <w:t xml:space="preserve"> </w:t>
      </w:r>
      <w:r>
        <w:t>置信程度：</w:t>
      </w:r>
      <w:r>
        <w:t>0.56</w:t>
      </w:r>
    </w:p>
    <w:p w:rsidR="00962C40" w:rsidRDefault="00962C40" w:rsidP="00962C40">
      <w:pPr>
        <w:pStyle w:val="21"/>
      </w:pPr>
      <w:r>
        <w:t xml:space="preserve">&lt; </w:t>
      </w:r>
      <w:r>
        <w:t>咳嗽</w:t>
      </w:r>
      <w:r>
        <w:t xml:space="preserve"> </w:t>
      </w:r>
      <w:r>
        <w:t>打喷嚏</w:t>
      </w:r>
      <w:r>
        <w:t xml:space="preserve"> &gt; -----&gt;</w:t>
      </w:r>
      <w:r>
        <w:t>普通感冒</w:t>
      </w:r>
      <w:r>
        <w:t xml:space="preserve"> </w:t>
      </w:r>
      <w:r>
        <w:t>置信程度：</w:t>
      </w:r>
      <w:r>
        <w:t>0.8064516129032258</w:t>
      </w:r>
    </w:p>
    <w:p w:rsidR="00962C40" w:rsidRDefault="00962C40" w:rsidP="00962C40">
      <w:pPr>
        <w:pStyle w:val="21"/>
      </w:pPr>
      <w:r>
        <w:t xml:space="preserve">&lt; </w:t>
      </w:r>
      <w:r>
        <w:t>咳嗽</w:t>
      </w:r>
      <w:r>
        <w:t xml:space="preserve"> </w:t>
      </w:r>
      <w:r>
        <w:t>发热</w:t>
      </w:r>
      <w:r>
        <w:t xml:space="preserve"> &gt; -----&gt;</w:t>
      </w:r>
      <w:r>
        <w:t>普通感冒</w:t>
      </w:r>
      <w:r>
        <w:t xml:space="preserve"> </w:t>
      </w:r>
      <w:r>
        <w:t>置信程度：</w:t>
      </w:r>
      <w:r>
        <w:t>0.5909090909090909</w:t>
      </w:r>
    </w:p>
    <w:p w:rsidR="00962C40" w:rsidRDefault="00962C40" w:rsidP="00962C40">
      <w:pPr>
        <w:pStyle w:val="21"/>
      </w:pPr>
      <w:r>
        <w:t xml:space="preserve">&lt; </w:t>
      </w:r>
      <w:r>
        <w:t>咳嗽</w:t>
      </w:r>
      <w:r>
        <w:t xml:space="preserve"> </w:t>
      </w:r>
      <w:r>
        <w:t>发烧</w:t>
      </w:r>
      <w:r>
        <w:t xml:space="preserve"> &gt; -----&gt;</w:t>
      </w:r>
      <w:r>
        <w:t>普通感冒</w:t>
      </w:r>
      <w:r>
        <w:t xml:space="preserve"> </w:t>
      </w:r>
      <w:r>
        <w:t>置信程度：</w:t>
      </w:r>
      <w:r>
        <w:t>0.75</w:t>
      </w:r>
    </w:p>
    <w:p w:rsidR="00962C40" w:rsidRDefault="00962C40" w:rsidP="00962C40">
      <w:pPr>
        <w:pStyle w:val="21"/>
      </w:pPr>
      <w:r>
        <w:t xml:space="preserve">&lt; </w:t>
      </w:r>
      <w:r>
        <w:t>腹痛</w:t>
      </w:r>
      <w:r>
        <w:t xml:space="preserve"> </w:t>
      </w:r>
      <w:r>
        <w:t>腹泻</w:t>
      </w:r>
      <w:r>
        <w:t xml:space="preserve"> &gt; -----&gt;</w:t>
      </w:r>
      <w:r>
        <w:t>急性胃肠炎</w:t>
      </w:r>
      <w:r>
        <w:t xml:space="preserve"> </w:t>
      </w:r>
      <w:r>
        <w:t>置信程度：</w:t>
      </w:r>
      <w:r>
        <w:t>0.5714285714285714</w:t>
      </w:r>
    </w:p>
    <w:p w:rsidR="00962C40" w:rsidRDefault="00962C40" w:rsidP="00962C40">
      <w:pPr>
        <w:pStyle w:val="21"/>
      </w:pPr>
      <w:r>
        <w:t xml:space="preserve">&lt; </w:t>
      </w:r>
      <w:r>
        <w:t>腹痛</w:t>
      </w:r>
      <w:r>
        <w:t xml:space="preserve"> </w:t>
      </w:r>
      <w:r>
        <w:t>呕吐</w:t>
      </w:r>
      <w:r>
        <w:t xml:space="preserve"> &gt; -----&gt;</w:t>
      </w:r>
      <w:r>
        <w:t>急性胃肠炎</w:t>
      </w:r>
      <w:r>
        <w:t xml:space="preserve"> </w:t>
      </w:r>
      <w:r>
        <w:t>置信程度：</w:t>
      </w:r>
      <w:r>
        <w:t>0.6666666666666666</w:t>
      </w:r>
    </w:p>
    <w:p w:rsidR="00962C40" w:rsidRDefault="00962C40" w:rsidP="00962C40">
      <w:pPr>
        <w:pStyle w:val="21"/>
      </w:pPr>
      <w:r>
        <w:t xml:space="preserve">&lt; </w:t>
      </w:r>
      <w:r>
        <w:t>腹痛</w:t>
      </w:r>
      <w:r>
        <w:t xml:space="preserve"> </w:t>
      </w:r>
      <w:r>
        <w:t>稀便</w:t>
      </w:r>
      <w:r>
        <w:t xml:space="preserve"> &gt; -----&gt;</w:t>
      </w:r>
      <w:r>
        <w:t>急性胃肠炎</w:t>
      </w:r>
      <w:r>
        <w:t xml:space="preserve"> </w:t>
      </w:r>
      <w:r>
        <w:t>置信程度：</w:t>
      </w:r>
      <w:r>
        <w:t>0.6111111111111112</w:t>
      </w:r>
    </w:p>
    <w:p w:rsidR="00962C40" w:rsidRDefault="00962C40" w:rsidP="00962C40">
      <w:pPr>
        <w:pStyle w:val="21"/>
      </w:pPr>
      <w:r>
        <w:t xml:space="preserve">&lt; </w:t>
      </w:r>
      <w:r>
        <w:t>腹泻</w:t>
      </w:r>
      <w:r>
        <w:t xml:space="preserve"> </w:t>
      </w:r>
      <w:r>
        <w:t>呕吐</w:t>
      </w:r>
      <w:r>
        <w:t xml:space="preserve"> &gt; -----&gt;</w:t>
      </w:r>
      <w:r>
        <w:t>急性胃肠炎</w:t>
      </w:r>
      <w:r>
        <w:t xml:space="preserve"> </w:t>
      </w:r>
      <w:r>
        <w:t>置信程度：</w:t>
      </w:r>
      <w:r>
        <w:t>0.68</w:t>
      </w:r>
    </w:p>
    <w:p w:rsidR="00962C40" w:rsidRDefault="00962C40" w:rsidP="00962C40">
      <w:pPr>
        <w:pStyle w:val="21"/>
      </w:pPr>
      <w:r>
        <w:t xml:space="preserve">&lt; </w:t>
      </w:r>
      <w:r>
        <w:t>腹泻</w:t>
      </w:r>
      <w:r>
        <w:t xml:space="preserve"> </w:t>
      </w:r>
      <w:r>
        <w:t>发烧</w:t>
      </w:r>
      <w:r>
        <w:t xml:space="preserve"> &gt; -----&gt;</w:t>
      </w:r>
      <w:r>
        <w:t>急性胃肠炎</w:t>
      </w:r>
      <w:r>
        <w:t xml:space="preserve"> </w:t>
      </w:r>
      <w:r>
        <w:t>置信程度：</w:t>
      </w:r>
      <w:r>
        <w:t>0.631578947368421</w:t>
      </w:r>
    </w:p>
    <w:p w:rsidR="00962C40" w:rsidRDefault="00962C40" w:rsidP="00962C40">
      <w:pPr>
        <w:pStyle w:val="21"/>
      </w:pPr>
      <w:r>
        <w:t xml:space="preserve">&lt; </w:t>
      </w:r>
      <w:r>
        <w:t>腹泻</w:t>
      </w:r>
      <w:r>
        <w:t xml:space="preserve"> </w:t>
      </w:r>
      <w:r>
        <w:t>稀便</w:t>
      </w:r>
      <w:r>
        <w:t xml:space="preserve"> &gt; -----&gt;</w:t>
      </w:r>
      <w:r>
        <w:t>急性胃肠炎</w:t>
      </w:r>
      <w:r>
        <w:t xml:space="preserve"> </w:t>
      </w:r>
      <w:r>
        <w:t>置信程度：</w:t>
      </w:r>
      <w:r>
        <w:t>0.7307692307692307</w:t>
      </w:r>
    </w:p>
    <w:p w:rsidR="00962C40" w:rsidRDefault="00962C40" w:rsidP="00962C40">
      <w:pPr>
        <w:pStyle w:val="21"/>
      </w:pPr>
      <w:r>
        <w:t xml:space="preserve">&lt; </w:t>
      </w:r>
      <w:r>
        <w:t>腹泻</w:t>
      </w:r>
      <w:r>
        <w:t xml:space="preserve"> </w:t>
      </w:r>
      <w:r>
        <w:t>肌紧张</w:t>
      </w:r>
      <w:r>
        <w:t xml:space="preserve"> &gt; -----&gt;</w:t>
      </w:r>
      <w:r>
        <w:t>急性胃肠炎</w:t>
      </w:r>
      <w:r>
        <w:t xml:space="preserve"> </w:t>
      </w:r>
      <w:r>
        <w:t>置信程度：</w:t>
      </w:r>
      <w:r>
        <w:t>0.5882352941176471</w:t>
      </w:r>
    </w:p>
    <w:p w:rsidR="00962C40" w:rsidRDefault="00962C40" w:rsidP="00962C40">
      <w:pPr>
        <w:pStyle w:val="21"/>
      </w:pPr>
      <w:r>
        <w:t xml:space="preserve">&lt; </w:t>
      </w:r>
      <w:r>
        <w:t>咽痛</w:t>
      </w:r>
      <w:r>
        <w:t xml:space="preserve"> </w:t>
      </w:r>
      <w:r>
        <w:t>黄痰</w:t>
      </w:r>
      <w:r>
        <w:t xml:space="preserve"> &gt; -----&gt;</w:t>
      </w:r>
      <w:r>
        <w:t>普通感冒</w:t>
      </w:r>
      <w:r>
        <w:t xml:space="preserve"> </w:t>
      </w:r>
      <w:r>
        <w:t>置信程度：</w:t>
      </w:r>
      <w:r>
        <w:t>0.6222222222222222</w:t>
      </w:r>
    </w:p>
    <w:p w:rsidR="00962C40" w:rsidRDefault="00962C40" w:rsidP="00962C40">
      <w:pPr>
        <w:pStyle w:val="21"/>
      </w:pPr>
      <w:r>
        <w:t xml:space="preserve">&lt; </w:t>
      </w:r>
      <w:r>
        <w:t>咽痛</w:t>
      </w:r>
      <w:r>
        <w:t xml:space="preserve"> </w:t>
      </w:r>
      <w:r>
        <w:t>头晕</w:t>
      </w:r>
      <w:r>
        <w:t xml:space="preserve"> &gt; -----&gt;</w:t>
      </w:r>
      <w:r>
        <w:t>普通感冒</w:t>
      </w:r>
      <w:r>
        <w:t xml:space="preserve"> </w:t>
      </w:r>
      <w:r>
        <w:t>置信程度：</w:t>
      </w:r>
      <w:r>
        <w:t>0.5833333333333334</w:t>
      </w:r>
    </w:p>
    <w:p w:rsidR="00962C40" w:rsidRDefault="00962C40" w:rsidP="00962C40">
      <w:pPr>
        <w:pStyle w:val="21"/>
      </w:pPr>
      <w:r>
        <w:t xml:space="preserve">&lt; </w:t>
      </w:r>
      <w:r>
        <w:t>咽痛</w:t>
      </w:r>
      <w:r>
        <w:t xml:space="preserve"> </w:t>
      </w:r>
      <w:r>
        <w:t>打喷嚏</w:t>
      </w:r>
      <w:r>
        <w:t xml:space="preserve"> &gt; -----&gt;</w:t>
      </w:r>
      <w:r>
        <w:t>普通感冒</w:t>
      </w:r>
      <w:r>
        <w:t xml:space="preserve"> </w:t>
      </w:r>
      <w:r>
        <w:t>置信程度：</w:t>
      </w:r>
      <w:r>
        <w:t>0.8064516129032258</w:t>
      </w:r>
    </w:p>
    <w:p w:rsidR="00962C40" w:rsidRDefault="00962C40" w:rsidP="00962C40">
      <w:pPr>
        <w:pStyle w:val="21"/>
      </w:pPr>
      <w:r>
        <w:t xml:space="preserve">&lt; </w:t>
      </w:r>
      <w:r>
        <w:t>咽痛</w:t>
      </w:r>
      <w:r>
        <w:t xml:space="preserve"> </w:t>
      </w:r>
      <w:r>
        <w:t>发热</w:t>
      </w:r>
      <w:r>
        <w:t xml:space="preserve"> &gt; -----&gt;</w:t>
      </w:r>
      <w:r>
        <w:t>普通感冒</w:t>
      </w:r>
      <w:r>
        <w:t xml:space="preserve"> </w:t>
      </w:r>
      <w:r>
        <w:t>置信程度：</w:t>
      </w:r>
      <w:r>
        <w:t>0.5277777777777778</w:t>
      </w:r>
    </w:p>
    <w:p w:rsidR="00962C40" w:rsidRDefault="00962C40" w:rsidP="00962C40">
      <w:pPr>
        <w:pStyle w:val="21"/>
      </w:pPr>
      <w:r>
        <w:t xml:space="preserve">&lt; </w:t>
      </w:r>
      <w:r>
        <w:t>咽痛</w:t>
      </w:r>
      <w:r>
        <w:t xml:space="preserve"> </w:t>
      </w:r>
      <w:r>
        <w:t>发烧</w:t>
      </w:r>
      <w:r>
        <w:t xml:space="preserve"> &gt; -----&gt;</w:t>
      </w:r>
      <w:r>
        <w:t>普通感冒</w:t>
      </w:r>
      <w:r>
        <w:t xml:space="preserve"> </w:t>
      </w:r>
      <w:r>
        <w:t>置信程度：</w:t>
      </w:r>
      <w:r>
        <w:t>0.71</w:t>
      </w:r>
    </w:p>
    <w:p w:rsidR="00962C40" w:rsidRDefault="00962C40" w:rsidP="00962C40">
      <w:pPr>
        <w:pStyle w:val="21"/>
      </w:pPr>
      <w:r>
        <w:t xml:space="preserve">&lt; </w:t>
      </w:r>
      <w:r>
        <w:t>黄痰</w:t>
      </w:r>
      <w:r>
        <w:t xml:space="preserve"> </w:t>
      </w:r>
      <w:r>
        <w:t>发烧</w:t>
      </w:r>
      <w:r>
        <w:t xml:space="preserve"> &gt; -----&gt;</w:t>
      </w:r>
      <w:r>
        <w:t>普通感冒</w:t>
      </w:r>
      <w:r>
        <w:t xml:space="preserve"> </w:t>
      </w:r>
      <w:r>
        <w:t>置信程度：</w:t>
      </w:r>
      <w:r>
        <w:t>0.6875</w:t>
      </w:r>
    </w:p>
    <w:p w:rsidR="00962C40" w:rsidRDefault="00962C40" w:rsidP="00962C40">
      <w:pPr>
        <w:pStyle w:val="21"/>
      </w:pPr>
      <w:r>
        <w:t xml:space="preserve">&lt; </w:t>
      </w:r>
      <w:r>
        <w:t>头晕</w:t>
      </w:r>
      <w:r>
        <w:t xml:space="preserve"> </w:t>
      </w:r>
      <w:r>
        <w:t>发烧</w:t>
      </w:r>
      <w:r>
        <w:t xml:space="preserve"> &gt; -----&gt;</w:t>
      </w:r>
      <w:r>
        <w:t>普通感冒</w:t>
      </w:r>
      <w:r>
        <w:t xml:space="preserve"> </w:t>
      </w:r>
      <w:r>
        <w:t>置信程度：</w:t>
      </w:r>
      <w:r>
        <w:t>0.7142857142857143</w:t>
      </w:r>
    </w:p>
    <w:p w:rsidR="00962C40" w:rsidRDefault="00962C40" w:rsidP="00962C40">
      <w:pPr>
        <w:pStyle w:val="21"/>
      </w:pPr>
      <w:r>
        <w:t xml:space="preserve">&lt; </w:t>
      </w:r>
      <w:r>
        <w:t>打喷嚏</w:t>
      </w:r>
      <w:r>
        <w:t xml:space="preserve"> </w:t>
      </w:r>
      <w:r>
        <w:t>发烧</w:t>
      </w:r>
      <w:r>
        <w:t xml:space="preserve"> &gt; -----&gt;</w:t>
      </w:r>
      <w:r>
        <w:t>普通感冒</w:t>
      </w:r>
      <w:r>
        <w:t xml:space="preserve"> </w:t>
      </w:r>
      <w:r>
        <w:t>置信程度：</w:t>
      </w:r>
      <w:r>
        <w:t>0.9047619047619048</w:t>
      </w:r>
    </w:p>
    <w:p w:rsidR="00962C40" w:rsidRDefault="00962C40" w:rsidP="00962C40">
      <w:pPr>
        <w:pStyle w:val="21"/>
      </w:pPr>
      <w:r>
        <w:t xml:space="preserve">&lt; </w:t>
      </w:r>
      <w:r>
        <w:t>呕吐</w:t>
      </w:r>
      <w:r>
        <w:t xml:space="preserve"> </w:t>
      </w:r>
      <w:r>
        <w:t>稀便</w:t>
      </w:r>
      <w:r>
        <w:t xml:space="preserve"> &gt; -----&gt;</w:t>
      </w:r>
      <w:r>
        <w:t>急性胃肠炎</w:t>
      </w:r>
      <w:r>
        <w:t xml:space="preserve"> </w:t>
      </w:r>
      <w:r>
        <w:t>置信程度：</w:t>
      </w:r>
      <w:r>
        <w:t>0.7692307692307693</w:t>
      </w:r>
    </w:p>
    <w:p w:rsidR="00962C40" w:rsidRDefault="00962C40" w:rsidP="00962C40">
      <w:pPr>
        <w:pStyle w:val="21"/>
      </w:pPr>
      <w:r>
        <w:t xml:space="preserve">&lt; </w:t>
      </w:r>
      <w:r>
        <w:t>发烧</w:t>
      </w:r>
      <w:r>
        <w:t xml:space="preserve"> </w:t>
      </w:r>
      <w:r>
        <w:t>稀便</w:t>
      </w:r>
      <w:r>
        <w:t xml:space="preserve"> &gt; -----&gt;</w:t>
      </w:r>
      <w:r>
        <w:t>急性胃肠炎</w:t>
      </w:r>
      <w:r>
        <w:t xml:space="preserve"> </w:t>
      </w:r>
      <w:r>
        <w:t>置信程度：</w:t>
      </w:r>
      <w:r>
        <w:t>0.9166666666666666</w:t>
      </w:r>
    </w:p>
    <w:p w:rsidR="00962C40" w:rsidRDefault="00962C40" w:rsidP="00962C40">
      <w:pPr>
        <w:pStyle w:val="21"/>
      </w:pPr>
      <w:r>
        <w:t xml:space="preserve">&lt; </w:t>
      </w:r>
      <w:r>
        <w:t>恶心</w:t>
      </w:r>
      <w:r>
        <w:t xml:space="preserve"> </w:t>
      </w:r>
      <w:r>
        <w:t>腹痛</w:t>
      </w:r>
      <w:r>
        <w:t xml:space="preserve"> </w:t>
      </w:r>
      <w:r>
        <w:t>腹泻</w:t>
      </w:r>
      <w:r>
        <w:t xml:space="preserve"> &gt; -----&gt;</w:t>
      </w:r>
      <w:r>
        <w:t>急性胃肠炎</w:t>
      </w:r>
      <w:r>
        <w:t xml:space="preserve"> </w:t>
      </w:r>
      <w:r>
        <w:t>置信程度：</w:t>
      </w:r>
      <w:r>
        <w:t>0.6666666666666666</w:t>
      </w:r>
    </w:p>
    <w:p w:rsidR="00962C40" w:rsidRDefault="00962C40" w:rsidP="00962C40">
      <w:pPr>
        <w:pStyle w:val="21"/>
      </w:pPr>
      <w:r>
        <w:t xml:space="preserve">&lt; </w:t>
      </w:r>
      <w:r>
        <w:t>头痛</w:t>
      </w:r>
      <w:r>
        <w:t xml:space="preserve"> </w:t>
      </w:r>
      <w:r>
        <w:t>鼻塞</w:t>
      </w:r>
      <w:r>
        <w:t xml:space="preserve"> </w:t>
      </w:r>
      <w:r>
        <w:t>咳嗽</w:t>
      </w:r>
      <w:r>
        <w:t xml:space="preserve"> &gt; -----&gt;</w:t>
      </w:r>
      <w:r>
        <w:t>普通感冒</w:t>
      </w:r>
      <w:r>
        <w:t xml:space="preserve"> </w:t>
      </w:r>
      <w:r>
        <w:t>置信程度：</w:t>
      </w:r>
      <w:r>
        <w:t>0.7727272727272727</w:t>
      </w:r>
    </w:p>
    <w:p w:rsidR="00962C40" w:rsidRDefault="00962C40" w:rsidP="00962C40">
      <w:pPr>
        <w:pStyle w:val="21"/>
      </w:pPr>
      <w:r>
        <w:t xml:space="preserve">&lt; </w:t>
      </w:r>
      <w:r>
        <w:t>头痛</w:t>
      </w:r>
      <w:r>
        <w:t xml:space="preserve"> </w:t>
      </w:r>
      <w:r>
        <w:t>鼻塞</w:t>
      </w:r>
      <w:r>
        <w:t xml:space="preserve"> </w:t>
      </w:r>
      <w:r>
        <w:t>咽痛</w:t>
      </w:r>
      <w:r>
        <w:t xml:space="preserve"> &gt; -----&gt;</w:t>
      </w:r>
      <w:r>
        <w:t>普通感冒</w:t>
      </w:r>
      <w:r>
        <w:t xml:space="preserve"> </w:t>
      </w:r>
      <w:r>
        <w:t>置信程度：</w:t>
      </w:r>
      <w:r>
        <w:t>0.6666666666666666</w:t>
      </w:r>
    </w:p>
    <w:p w:rsidR="00962C40" w:rsidRDefault="00962C40" w:rsidP="00962C40">
      <w:pPr>
        <w:pStyle w:val="21"/>
      </w:pPr>
      <w:r>
        <w:t xml:space="preserve">&lt; </w:t>
      </w:r>
      <w:r>
        <w:t>头痛</w:t>
      </w:r>
      <w:r>
        <w:t xml:space="preserve"> </w:t>
      </w:r>
      <w:r>
        <w:t>咳嗽</w:t>
      </w:r>
      <w:r>
        <w:t xml:space="preserve"> </w:t>
      </w:r>
      <w:r>
        <w:t>咽痛</w:t>
      </w:r>
      <w:r>
        <w:t xml:space="preserve"> &gt; -----&gt;</w:t>
      </w:r>
      <w:r>
        <w:t>普通感冒</w:t>
      </w:r>
      <w:r>
        <w:t xml:space="preserve"> </w:t>
      </w:r>
      <w:r>
        <w:t>置信程度：</w:t>
      </w:r>
      <w:r>
        <w:t>0.6842105263157895</w:t>
      </w:r>
    </w:p>
    <w:p w:rsidR="00962C40" w:rsidRDefault="00962C40" w:rsidP="00962C40">
      <w:pPr>
        <w:pStyle w:val="21"/>
      </w:pPr>
      <w:r>
        <w:t xml:space="preserve">&lt; </w:t>
      </w:r>
      <w:r>
        <w:t>头痛</w:t>
      </w:r>
      <w:r>
        <w:t xml:space="preserve"> </w:t>
      </w:r>
      <w:r>
        <w:t>咳嗽</w:t>
      </w:r>
      <w:r>
        <w:t xml:space="preserve"> </w:t>
      </w:r>
      <w:r>
        <w:t>发热</w:t>
      </w:r>
      <w:r>
        <w:t xml:space="preserve"> &gt; -----&gt;</w:t>
      </w:r>
      <w:r>
        <w:t>普通感冒</w:t>
      </w:r>
      <w:r>
        <w:t xml:space="preserve"> </w:t>
      </w:r>
      <w:r>
        <w:t>置信程度：</w:t>
      </w:r>
      <w:r>
        <w:t>0.8181818181818182</w:t>
      </w:r>
    </w:p>
    <w:p w:rsidR="00962C40" w:rsidRDefault="00962C40" w:rsidP="00962C40">
      <w:pPr>
        <w:pStyle w:val="21"/>
      </w:pPr>
      <w:r>
        <w:t xml:space="preserve">&lt; </w:t>
      </w:r>
      <w:r>
        <w:t>头痛</w:t>
      </w:r>
      <w:r>
        <w:t xml:space="preserve"> </w:t>
      </w:r>
      <w:r>
        <w:t>咳嗽</w:t>
      </w:r>
      <w:r>
        <w:t xml:space="preserve"> </w:t>
      </w:r>
      <w:r>
        <w:t>发烧</w:t>
      </w:r>
      <w:r>
        <w:t xml:space="preserve"> &gt; -----&gt;</w:t>
      </w:r>
      <w:r>
        <w:t>普通感冒</w:t>
      </w:r>
      <w:r>
        <w:t xml:space="preserve"> </w:t>
      </w:r>
      <w:r>
        <w:t>置信程度：</w:t>
      </w:r>
      <w:r>
        <w:t>0.8636363636363636</w:t>
      </w:r>
    </w:p>
    <w:p w:rsidR="00962C40" w:rsidRDefault="00962C40" w:rsidP="00962C40">
      <w:pPr>
        <w:pStyle w:val="21"/>
      </w:pPr>
      <w:r>
        <w:lastRenderedPageBreak/>
        <w:t xml:space="preserve">&lt; </w:t>
      </w:r>
      <w:r>
        <w:t>头痛</w:t>
      </w:r>
      <w:r>
        <w:t xml:space="preserve"> </w:t>
      </w:r>
      <w:r>
        <w:t>咽痛</w:t>
      </w:r>
      <w:r>
        <w:t xml:space="preserve"> </w:t>
      </w:r>
      <w:r>
        <w:t>发烧</w:t>
      </w:r>
      <w:r>
        <w:t xml:space="preserve"> &gt; -----&gt;</w:t>
      </w:r>
      <w:r>
        <w:t>普通感冒</w:t>
      </w:r>
      <w:r>
        <w:t xml:space="preserve"> </w:t>
      </w:r>
      <w:r>
        <w:t>置信程度：</w:t>
      </w:r>
      <w:r>
        <w:t>0.8</w:t>
      </w:r>
    </w:p>
    <w:p w:rsidR="00962C40" w:rsidRDefault="00962C40" w:rsidP="00962C40">
      <w:pPr>
        <w:pStyle w:val="21"/>
      </w:pPr>
      <w:r>
        <w:t xml:space="preserve">&lt; </w:t>
      </w:r>
      <w:r>
        <w:t>流鼻涕</w:t>
      </w:r>
      <w:r>
        <w:t xml:space="preserve"> </w:t>
      </w:r>
      <w:r>
        <w:t>鼻塞</w:t>
      </w:r>
      <w:r>
        <w:t xml:space="preserve"> </w:t>
      </w:r>
      <w:r>
        <w:t>咳嗽</w:t>
      </w:r>
      <w:r>
        <w:t xml:space="preserve"> &gt; -----&gt;</w:t>
      </w:r>
      <w:r>
        <w:t>普通感冒</w:t>
      </w:r>
      <w:r>
        <w:t xml:space="preserve"> </w:t>
      </w:r>
      <w:r>
        <w:t>置信程度：</w:t>
      </w:r>
      <w:r>
        <w:t>0.8947368421052632</w:t>
      </w:r>
    </w:p>
    <w:p w:rsidR="00962C40" w:rsidRDefault="00962C40" w:rsidP="00962C40">
      <w:pPr>
        <w:pStyle w:val="21"/>
      </w:pPr>
      <w:r>
        <w:t xml:space="preserve">&lt; </w:t>
      </w:r>
      <w:r>
        <w:t>流鼻涕</w:t>
      </w:r>
      <w:r>
        <w:t xml:space="preserve"> </w:t>
      </w:r>
      <w:r>
        <w:t>咳嗽</w:t>
      </w:r>
      <w:r>
        <w:t xml:space="preserve"> </w:t>
      </w:r>
      <w:r>
        <w:t>咽痛</w:t>
      </w:r>
      <w:r>
        <w:t xml:space="preserve"> &gt; -----&gt;</w:t>
      </w:r>
      <w:r>
        <w:t>普通感冒</w:t>
      </w:r>
      <w:r>
        <w:t xml:space="preserve"> </w:t>
      </w:r>
      <w:r>
        <w:t>置信程度：</w:t>
      </w:r>
      <w:r>
        <w:t>0.7878787878787878</w:t>
      </w:r>
    </w:p>
    <w:p w:rsidR="00962C40" w:rsidRDefault="00962C40" w:rsidP="00962C40">
      <w:pPr>
        <w:pStyle w:val="21"/>
      </w:pPr>
      <w:r>
        <w:t xml:space="preserve">&lt; </w:t>
      </w:r>
      <w:r>
        <w:t>流鼻涕</w:t>
      </w:r>
      <w:r>
        <w:t xml:space="preserve"> </w:t>
      </w:r>
      <w:r>
        <w:t>咳嗽</w:t>
      </w:r>
      <w:r>
        <w:t xml:space="preserve"> </w:t>
      </w:r>
      <w:r>
        <w:t>黄痰</w:t>
      </w:r>
      <w:r>
        <w:t xml:space="preserve"> &gt; -----&gt;</w:t>
      </w:r>
      <w:r>
        <w:t>普通感冒</w:t>
      </w:r>
      <w:r>
        <w:t xml:space="preserve"> </w:t>
      </w:r>
      <w:r>
        <w:t>置信程度：</w:t>
      </w:r>
      <w:r>
        <w:t>0.7142857142857143</w:t>
      </w:r>
    </w:p>
    <w:p w:rsidR="00962C40" w:rsidRDefault="00962C40" w:rsidP="00962C40">
      <w:pPr>
        <w:pStyle w:val="21"/>
      </w:pPr>
      <w:r>
        <w:t xml:space="preserve">&lt; </w:t>
      </w:r>
      <w:r>
        <w:t>流鼻涕</w:t>
      </w:r>
      <w:r>
        <w:t xml:space="preserve"> </w:t>
      </w:r>
      <w:r>
        <w:t>咳嗽</w:t>
      </w:r>
      <w:r>
        <w:t xml:space="preserve"> </w:t>
      </w:r>
      <w:r>
        <w:t>打喷嚏</w:t>
      </w:r>
      <w:r>
        <w:t xml:space="preserve"> &gt; -----&gt;</w:t>
      </w:r>
      <w:r>
        <w:t>普通感冒</w:t>
      </w:r>
      <w:r>
        <w:t xml:space="preserve"> </w:t>
      </w:r>
      <w:r>
        <w:t>置信程度：</w:t>
      </w:r>
      <w:r>
        <w:t>0.8125</w:t>
      </w:r>
    </w:p>
    <w:p w:rsidR="00962C40" w:rsidRDefault="00962C40" w:rsidP="00962C40">
      <w:pPr>
        <w:pStyle w:val="21"/>
      </w:pPr>
      <w:r>
        <w:t xml:space="preserve">&lt; </w:t>
      </w:r>
      <w:r>
        <w:t>流鼻涕</w:t>
      </w:r>
      <w:r>
        <w:t xml:space="preserve"> </w:t>
      </w:r>
      <w:r>
        <w:t>咳嗽</w:t>
      </w:r>
      <w:r>
        <w:t xml:space="preserve"> </w:t>
      </w:r>
      <w:r>
        <w:t>发烧</w:t>
      </w:r>
      <w:r>
        <w:t xml:space="preserve"> &gt; -----&gt;</w:t>
      </w:r>
      <w:r>
        <w:t>普通感冒</w:t>
      </w:r>
      <w:r>
        <w:t xml:space="preserve"> </w:t>
      </w:r>
      <w:r>
        <w:t>置信程度：</w:t>
      </w:r>
      <w:r>
        <w:t>0.85</w:t>
      </w:r>
    </w:p>
    <w:p w:rsidR="00962C40" w:rsidRDefault="00962C40" w:rsidP="00962C40">
      <w:pPr>
        <w:pStyle w:val="21"/>
      </w:pPr>
      <w:r>
        <w:t xml:space="preserve">&lt; </w:t>
      </w:r>
      <w:r>
        <w:t>流鼻涕</w:t>
      </w:r>
      <w:r>
        <w:t xml:space="preserve"> </w:t>
      </w:r>
      <w:r>
        <w:t>咽痛</w:t>
      </w:r>
      <w:r>
        <w:t xml:space="preserve"> </w:t>
      </w:r>
      <w:r>
        <w:t>打喷嚏</w:t>
      </w:r>
      <w:r>
        <w:t xml:space="preserve"> &gt; -----&gt;</w:t>
      </w:r>
      <w:r>
        <w:t>普通感冒</w:t>
      </w:r>
      <w:r>
        <w:t xml:space="preserve"> </w:t>
      </w:r>
      <w:r>
        <w:t>置信程度：</w:t>
      </w:r>
      <w:r>
        <w:t>0.9</w:t>
      </w:r>
    </w:p>
    <w:p w:rsidR="00962C40" w:rsidRDefault="00962C40" w:rsidP="00962C40">
      <w:pPr>
        <w:pStyle w:val="21"/>
      </w:pPr>
      <w:r>
        <w:t xml:space="preserve">&lt; </w:t>
      </w:r>
      <w:r>
        <w:t>流鼻涕</w:t>
      </w:r>
      <w:r>
        <w:t xml:space="preserve"> </w:t>
      </w:r>
      <w:r>
        <w:t>咽痛</w:t>
      </w:r>
      <w:r>
        <w:t xml:space="preserve"> </w:t>
      </w:r>
      <w:r>
        <w:t>发烧</w:t>
      </w:r>
      <w:r>
        <w:t xml:space="preserve"> &gt; -----&gt;</w:t>
      </w:r>
      <w:r>
        <w:t>普通感冒</w:t>
      </w:r>
      <w:r>
        <w:t xml:space="preserve"> </w:t>
      </w:r>
      <w:r>
        <w:t>置信程度：</w:t>
      </w:r>
      <w:r>
        <w:t>0.875</w:t>
      </w:r>
    </w:p>
    <w:p w:rsidR="00962C40" w:rsidRDefault="00962C40" w:rsidP="00962C40">
      <w:pPr>
        <w:pStyle w:val="21"/>
      </w:pPr>
      <w:r>
        <w:t xml:space="preserve">&lt; </w:t>
      </w:r>
      <w:r>
        <w:t>流鼻涕</w:t>
      </w:r>
      <w:r>
        <w:t xml:space="preserve"> </w:t>
      </w:r>
      <w:r>
        <w:t>打喷嚏</w:t>
      </w:r>
      <w:r>
        <w:t xml:space="preserve"> </w:t>
      </w:r>
      <w:r>
        <w:t>发烧</w:t>
      </w:r>
      <w:r>
        <w:t xml:space="preserve"> &gt; -----&gt;</w:t>
      </w:r>
      <w:r>
        <w:t>普通感冒</w:t>
      </w:r>
      <w:r>
        <w:t xml:space="preserve"> </w:t>
      </w:r>
      <w:r>
        <w:t>置信程度：</w:t>
      </w:r>
      <w:r>
        <w:t>0.9</w:t>
      </w:r>
    </w:p>
    <w:p w:rsidR="00962C40" w:rsidRDefault="00962C40" w:rsidP="00962C40">
      <w:pPr>
        <w:pStyle w:val="21"/>
      </w:pPr>
      <w:r>
        <w:t xml:space="preserve">&lt; </w:t>
      </w:r>
      <w:r>
        <w:t>鼻塞</w:t>
      </w:r>
      <w:r>
        <w:t xml:space="preserve"> </w:t>
      </w:r>
      <w:r>
        <w:t>咳嗽</w:t>
      </w:r>
      <w:r>
        <w:t xml:space="preserve"> </w:t>
      </w:r>
      <w:r>
        <w:t>咽痛</w:t>
      </w:r>
      <w:r>
        <w:t xml:space="preserve"> &gt; -----&gt;</w:t>
      </w:r>
      <w:r>
        <w:t>普通感冒</w:t>
      </w:r>
      <w:r>
        <w:t xml:space="preserve"> </w:t>
      </w:r>
      <w:r>
        <w:t>置信程度：</w:t>
      </w:r>
      <w:r>
        <w:t>0.6904761904761905</w:t>
      </w:r>
    </w:p>
    <w:p w:rsidR="00962C40" w:rsidRDefault="00962C40" w:rsidP="00962C40">
      <w:pPr>
        <w:pStyle w:val="21"/>
      </w:pPr>
      <w:r>
        <w:t xml:space="preserve">&lt; </w:t>
      </w:r>
      <w:r>
        <w:t>鼻塞</w:t>
      </w:r>
      <w:r>
        <w:t xml:space="preserve"> </w:t>
      </w:r>
      <w:r>
        <w:t>咳嗽</w:t>
      </w:r>
      <w:r>
        <w:t xml:space="preserve"> </w:t>
      </w:r>
      <w:r>
        <w:t>发烧</w:t>
      </w:r>
      <w:r>
        <w:t xml:space="preserve"> &gt; -----&gt;</w:t>
      </w:r>
      <w:r>
        <w:t>普通感冒</w:t>
      </w:r>
      <w:r>
        <w:t xml:space="preserve"> </w:t>
      </w:r>
      <w:r>
        <w:t>置信程度：</w:t>
      </w:r>
      <w:r>
        <w:t>0.9130434782608695</w:t>
      </w:r>
    </w:p>
    <w:p w:rsidR="00962C40" w:rsidRDefault="00962C40" w:rsidP="00962C40">
      <w:pPr>
        <w:pStyle w:val="21"/>
      </w:pPr>
      <w:r>
        <w:t xml:space="preserve">&lt; </w:t>
      </w:r>
      <w:r>
        <w:t>鼻塞</w:t>
      </w:r>
      <w:r>
        <w:t xml:space="preserve"> </w:t>
      </w:r>
      <w:r>
        <w:t>咽痛</w:t>
      </w:r>
      <w:r>
        <w:t xml:space="preserve"> </w:t>
      </w:r>
      <w:r>
        <w:t>发烧</w:t>
      </w:r>
      <w:r>
        <w:t xml:space="preserve"> &gt; -----&gt;</w:t>
      </w:r>
      <w:r>
        <w:t>普通感冒</w:t>
      </w:r>
      <w:r>
        <w:t xml:space="preserve"> </w:t>
      </w:r>
      <w:r>
        <w:t>置信程度：</w:t>
      </w:r>
      <w:r>
        <w:t>0.9333333333333333</w:t>
      </w:r>
    </w:p>
    <w:p w:rsidR="00962C40" w:rsidRDefault="00962C40" w:rsidP="00962C40">
      <w:pPr>
        <w:pStyle w:val="21"/>
      </w:pPr>
      <w:r>
        <w:t xml:space="preserve">&lt; </w:t>
      </w:r>
      <w:r>
        <w:t>咳嗽</w:t>
      </w:r>
      <w:r>
        <w:t xml:space="preserve"> </w:t>
      </w:r>
      <w:r>
        <w:t>咽痛</w:t>
      </w:r>
      <w:r>
        <w:t xml:space="preserve"> </w:t>
      </w:r>
      <w:r>
        <w:t>黄痰</w:t>
      </w:r>
      <w:r>
        <w:t xml:space="preserve"> &gt; -----&gt;</w:t>
      </w:r>
      <w:r>
        <w:t>普通感冒</w:t>
      </w:r>
      <w:r>
        <w:t xml:space="preserve"> </w:t>
      </w:r>
      <w:r>
        <w:t>置信程度：</w:t>
      </w:r>
      <w:r>
        <w:t>0.6222222222222222</w:t>
      </w:r>
    </w:p>
    <w:p w:rsidR="00962C40" w:rsidRDefault="00962C40" w:rsidP="00962C40">
      <w:pPr>
        <w:pStyle w:val="21"/>
      </w:pPr>
      <w:r>
        <w:t xml:space="preserve">&lt; </w:t>
      </w:r>
      <w:r>
        <w:t>咳嗽</w:t>
      </w:r>
      <w:r>
        <w:t xml:space="preserve"> </w:t>
      </w:r>
      <w:r>
        <w:t>咽痛</w:t>
      </w:r>
      <w:r>
        <w:t xml:space="preserve"> </w:t>
      </w:r>
      <w:r>
        <w:t>打喷嚏</w:t>
      </w:r>
      <w:r>
        <w:t xml:space="preserve"> &gt; -----&gt;</w:t>
      </w:r>
      <w:r>
        <w:t>普通感冒</w:t>
      </w:r>
      <w:r>
        <w:t xml:space="preserve"> </w:t>
      </w:r>
      <w:r>
        <w:t>置信程度：</w:t>
      </w:r>
      <w:r>
        <w:t>0.85</w:t>
      </w:r>
    </w:p>
    <w:p w:rsidR="00962C40" w:rsidRDefault="00962C40" w:rsidP="00962C40">
      <w:pPr>
        <w:pStyle w:val="21"/>
      </w:pPr>
      <w:r>
        <w:t xml:space="preserve">&lt; </w:t>
      </w:r>
      <w:r>
        <w:t>咳嗽</w:t>
      </w:r>
      <w:r>
        <w:t xml:space="preserve"> </w:t>
      </w:r>
      <w:r>
        <w:t>咽痛</w:t>
      </w:r>
      <w:r>
        <w:t xml:space="preserve"> </w:t>
      </w:r>
      <w:r>
        <w:t>发烧</w:t>
      </w:r>
      <w:r>
        <w:t xml:space="preserve"> &gt; -----&gt;</w:t>
      </w:r>
      <w:r>
        <w:t>普通感冒</w:t>
      </w:r>
      <w:r>
        <w:t xml:space="preserve"> </w:t>
      </w:r>
      <w:r>
        <w:t>置信程度：</w:t>
      </w:r>
      <w:r>
        <w:t>0.7349397590361446</w:t>
      </w:r>
    </w:p>
    <w:p w:rsidR="00962C40" w:rsidRDefault="00962C40" w:rsidP="00962C40">
      <w:pPr>
        <w:pStyle w:val="21"/>
      </w:pPr>
      <w:r>
        <w:t xml:space="preserve">&lt; </w:t>
      </w:r>
      <w:r>
        <w:t>咳嗽</w:t>
      </w:r>
      <w:r>
        <w:t xml:space="preserve"> </w:t>
      </w:r>
      <w:r>
        <w:t>黄痰</w:t>
      </w:r>
      <w:r>
        <w:t xml:space="preserve"> </w:t>
      </w:r>
      <w:r>
        <w:t>发烧</w:t>
      </w:r>
      <w:r>
        <w:t xml:space="preserve"> &gt; -----&gt;</w:t>
      </w:r>
      <w:r>
        <w:t>普通感冒</w:t>
      </w:r>
      <w:r>
        <w:t xml:space="preserve"> </w:t>
      </w:r>
      <w:r>
        <w:t>置信程度：</w:t>
      </w:r>
      <w:r>
        <w:t>0.6875</w:t>
      </w:r>
    </w:p>
    <w:p w:rsidR="00962C40" w:rsidRDefault="00962C40" w:rsidP="00962C40">
      <w:pPr>
        <w:pStyle w:val="21"/>
      </w:pPr>
      <w:r>
        <w:t xml:space="preserve">&lt; </w:t>
      </w:r>
      <w:r>
        <w:t>咳嗽</w:t>
      </w:r>
      <w:r>
        <w:t xml:space="preserve"> </w:t>
      </w:r>
      <w:r>
        <w:t>打喷嚏</w:t>
      </w:r>
      <w:r>
        <w:t xml:space="preserve"> </w:t>
      </w:r>
      <w:r>
        <w:t>发烧</w:t>
      </w:r>
      <w:r>
        <w:t xml:space="preserve"> &gt; -----&gt;</w:t>
      </w:r>
      <w:r>
        <w:t>普通感冒</w:t>
      </w:r>
      <w:r>
        <w:t xml:space="preserve"> </w:t>
      </w:r>
      <w:r>
        <w:t>置信程度：</w:t>
      </w:r>
      <w:r>
        <w:t>0.8571428571428571</w:t>
      </w:r>
    </w:p>
    <w:p w:rsidR="00962C40" w:rsidRDefault="00962C40" w:rsidP="00962C40">
      <w:pPr>
        <w:pStyle w:val="21"/>
      </w:pPr>
      <w:r>
        <w:t xml:space="preserve">&lt; </w:t>
      </w:r>
      <w:r>
        <w:t>腹痛</w:t>
      </w:r>
      <w:r>
        <w:t xml:space="preserve"> </w:t>
      </w:r>
      <w:r>
        <w:t>腹泻</w:t>
      </w:r>
      <w:r>
        <w:t xml:space="preserve"> </w:t>
      </w:r>
      <w:r>
        <w:t>呕吐</w:t>
      </w:r>
      <w:r>
        <w:t xml:space="preserve"> &gt; -----&gt;</w:t>
      </w:r>
      <w:r>
        <w:t>急性胃肠炎</w:t>
      </w:r>
      <w:r>
        <w:t xml:space="preserve"> </w:t>
      </w:r>
      <w:r>
        <w:t>置信程度：</w:t>
      </w:r>
      <w:r>
        <w:t>0.7333333333333333</w:t>
      </w:r>
    </w:p>
    <w:p w:rsidR="00962C40" w:rsidRDefault="00962C40" w:rsidP="00962C40">
      <w:pPr>
        <w:pStyle w:val="21"/>
      </w:pPr>
      <w:r>
        <w:t xml:space="preserve">&lt; </w:t>
      </w:r>
      <w:r>
        <w:t>腹痛</w:t>
      </w:r>
      <w:r>
        <w:t xml:space="preserve"> </w:t>
      </w:r>
      <w:r>
        <w:t>腹泻</w:t>
      </w:r>
      <w:r>
        <w:t xml:space="preserve"> </w:t>
      </w:r>
      <w:r>
        <w:t>稀便</w:t>
      </w:r>
      <w:r>
        <w:t xml:space="preserve"> &gt; -----&gt;</w:t>
      </w:r>
      <w:r>
        <w:t>急性胃肠炎</w:t>
      </w:r>
      <w:r>
        <w:t xml:space="preserve"> </w:t>
      </w:r>
      <w:r>
        <w:t>置信程度：</w:t>
      </w:r>
      <w:r>
        <w:t>0.6470588235294118</w:t>
      </w:r>
    </w:p>
    <w:p w:rsidR="00962C40" w:rsidRDefault="00962C40" w:rsidP="00962C40">
      <w:pPr>
        <w:pStyle w:val="21"/>
      </w:pPr>
      <w:r>
        <w:t xml:space="preserve">&lt; </w:t>
      </w:r>
      <w:r>
        <w:t>腹泻</w:t>
      </w:r>
      <w:r>
        <w:t xml:space="preserve"> </w:t>
      </w:r>
      <w:r>
        <w:t>呕吐</w:t>
      </w:r>
      <w:r>
        <w:t xml:space="preserve"> </w:t>
      </w:r>
      <w:r>
        <w:t>稀便</w:t>
      </w:r>
      <w:r>
        <w:t xml:space="preserve"> &gt; -----&gt;</w:t>
      </w:r>
      <w:r>
        <w:t>急性胃肠炎</w:t>
      </w:r>
      <w:r>
        <w:t xml:space="preserve"> </w:t>
      </w:r>
      <w:r>
        <w:t>置信程度：</w:t>
      </w:r>
      <w:r>
        <w:t>0.8181818181818182</w:t>
      </w:r>
    </w:p>
    <w:p w:rsidR="00962C40" w:rsidRDefault="00962C40" w:rsidP="00962C40">
      <w:pPr>
        <w:pStyle w:val="21"/>
      </w:pPr>
      <w:r>
        <w:t xml:space="preserve">&lt; </w:t>
      </w:r>
      <w:r>
        <w:t>腹泻</w:t>
      </w:r>
      <w:r>
        <w:t xml:space="preserve"> </w:t>
      </w:r>
      <w:r>
        <w:t>发烧</w:t>
      </w:r>
      <w:r>
        <w:t xml:space="preserve"> </w:t>
      </w:r>
      <w:r>
        <w:t>稀便</w:t>
      </w:r>
      <w:r>
        <w:t xml:space="preserve"> &gt; -----&gt;</w:t>
      </w:r>
      <w:r>
        <w:t>急性胃肠炎</w:t>
      </w:r>
      <w:r>
        <w:t xml:space="preserve"> </w:t>
      </w:r>
      <w:r>
        <w:t>置信程度：</w:t>
      </w:r>
      <w:r>
        <w:t>0.9166666666666666</w:t>
      </w:r>
    </w:p>
    <w:p w:rsidR="00962C40" w:rsidRDefault="00962C40" w:rsidP="00962C40">
      <w:pPr>
        <w:pStyle w:val="21"/>
      </w:pPr>
      <w:r>
        <w:t xml:space="preserve">&lt; </w:t>
      </w:r>
      <w:r>
        <w:t>咽痛</w:t>
      </w:r>
      <w:r>
        <w:t xml:space="preserve"> </w:t>
      </w:r>
      <w:r>
        <w:t>黄痰</w:t>
      </w:r>
      <w:r>
        <w:t xml:space="preserve"> </w:t>
      </w:r>
      <w:r>
        <w:t>发烧</w:t>
      </w:r>
      <w:r>
        <w:t xml:space="preserve"> &gt; -----&gt;</w:t>
      </w:r>
      <w:r>
        <w:t>普通感冒</w:t>
      </w:r>
      <w:r>
        <w:t xml:space="preserve"> </w:t>
      </w:r>
      <w:r>
        <w:t>置信程度：</w:t>
      </w:r>
      <w:r>
        <w:t>0.7333333333333333</w:t>
      </w:r>
    </w:p>
    <w:p w:rsidR="00962C40" w:rsidRDefault="00962C40" w:rsidP="00962C40">
      <w:pPr>
        <w:pStyle w:val="21"/>
      </w:pPr>
      <w:r>
        <w:t xml:space="preserve">&lt; </w:t>
      </w:r>
      <w:r>
        <w:t>咽痛</w:t>
      </w:r>
      <w:r>
        <w:t xml:space="preserve"> </w:t>
      </w:r>
      <w:r>
        <w:t>打喷嚏</w:t>
      </w:r>
      <w:r>
        <w:t xml:space="preserve"> </w:t>
      </w:r>
      <w:r>
        <w:t>发烧</w:t>
      </w:r>
      <w:r>
        <w:t xml:space="preserve"> &gt; -----&gt;</w:t>
      </w:r>
      <w:r>
        <w:t>普通感冒</w:t>
      </w:r>
      <w:r>
        <w:t xml:space="preserve"> </w:t>
      </w:r>
      <w:r>
        <w:t>置信程度：</w:t>
      </w:r>
      <w:r>
        <w:t>0.9090909090909091</w:t>
      </w:r>
    </w:p>
    <w:p w:rsidR="00962C40" w:rsidRDefault="00962C40" w:rsidP="00962C40">
      <w:pPr>
        <w:pStyle w:val="21"/>
      </w:pPr>
      <w:r>
        <w:t xml:space="preserve">&lt; </w:t>
      </w:r>
      <w:r>
        <w:t>头痛</w:t>
      </w:r>
      <w:r>
        <w:t xml:space="preserve"> </w:t>
      </w:r>
      <w:r>
        <w:t>鼻塞</w:t>
      </w:r>
      <w:r>
        <w:t xml:space="preserve"> </w:t>
      </w:r>
      <w:r>
        <w:t>咳嗽</w:t>
      </w:r>
      <w:r>
        <w:t xml:space="preserve"> </w:t>
      </w:r>
      <w:r>
        <w:t>咽痛</w:t>
      </w:r>
      <w:r>
        <w:t xml:space="preserve"> &gt; -----&gt;</w:t>
      </w:r>
      <w:r>
        <w:t>普通感冒</w:t>
      </w:r>
      <w:r>
        <w:t xml:space="preserve"> </w:t>
      </w:r>
      <w:r>
        <w:t>置信程度：</w:t>
      </w:r>
      <w:r>
        <w:t>0.75</w:t>
      </w:r>
    </w:p>
    <w:p w:rsidR="00962C40" w:rsidRDefault="00962C40" w:rsidP="00962C40">
      <w:pPr>
        <w:pStyle w:val="21"/>
      </w:pPr>
      <w:r>
        <w:t xml:space="preserve">&lt; </w:t>
      </w:r>
      <w:r>
        <w:t>头痛</w:t>
      </w:r>
      <w:r>
        <w:t xml:space="preserve"> </w:t>
      </w:r>
      <w:r>
        <w:t>咳嗽</w:t>
      </w:r>
      <w:r>
        <w:t xml:space="preserve"> </w:t>
      </w:r>
      <w:r>
        <w:t>咽痛</w:t>
      </w:r>
      <w:r>
        <w:t xml:space="preserve"> </w:t>
      </w:r>
      <w:r>
        <w:t>发烧</w:t>
      </w:r>
      <w:r>
        <w:t xml:space="preserve"> &gt; -----&gt;</w:t>
      </w:r>
      <w:r>
        <w:t>普通感冒</w:t>
      </w:r>
      <w:r>
        <w:t xml:space="preserve"> </w:t>
      </w:r>
      <w:r>
        <w:t>置信程度：</w:t>
      </w:r>
      <w:r>
        <w:t>0.7692307692307693</w:t>
      </w:r>
    </w:p>
    <w:p w:rsidR="00962C40" w:rsidRDefault="00962C40" w:rsidP="00962C40">
      <w:pPr>
        <w:pStyle w:val="21"/>
      </w:pPr>
      <w:r>
        <w:t xml:space="preserve">&lt; </w:t>
      </w:r>
      <w:r>
        <w:t>流鼻涕</w:t>
      </w:r>
      <w:r>
        <w:t xml:space="preserve"> </w:t>
      </w:r>
      <w:r>
        <w:t>咳嗽</w:t>
      </w:r>
      <w:r>
        <w:t xml:space="preserve"> </w:t>
      </w:r>
      <w:r>
        <w:t>咽痛</w:t>
      </w:r>
      <w:r>
        <w:t xml:space="preserve"> </w:t>
      </w:r>
      <w:r>
        <w:t>打喷嚏</w:t>
      </w:r>
      <w:r>
        <w:t xml:space="preserve"> &gt; -----&gt;</w:t>
      </w:r>
      <w:r>
        <w:t>普通感冒</w:t>
      </w:r>
      <w:r>
        <w:t xml:space="preserve"> </w:t>
      </w:r>
      <w:r>
        <w:t>置信程度：</w:t>
      </w:r>
      <w:r>
        <w:t>0.9</w:t>
      </w:r>
    </w:p>
    <w:p w:rsidR="00962C40" w:rsidRDefault="00962C40" w:rsidP="00962C40">
      <w:pPr>
        <w:pStyle w:val="21"/>
      </w:pPr>
      <w:r>
        <w:t xml:space="preserve">&lt; </w:t>
      </w:r>
      <w:r>
        <w:t>流鼻涕</w:t>
      </w:r>
      <w:r>
        <w:t xml:space="preserve"> </w:t>
      </w:r>
      <w:r>
        <w:t>咳嗽</w:t>
      </w:r>
      <w:r>
        <w:t xml:space="preserve"> </w:t>
      </w:r>
      <w:r>
        <w:t>咽痛</w:t>
      </w:r>
      <w:r>
        <w:t xml:space="preserve"> </w:t>
      </w:r>
      <w:r>
        <w:t>发烧</w:t>
      </w:r>
      <w:r>
        <w:t xml:space="preserve"> &gt; -----&gt;</w:t>
      </w:r>
      <w:r>
        <w:t>普通感冒</w:t>
      </w:r>
      <w:r>
        <w:t xml:space="preserve"> </w:t>
      </w:r>
      <w:r>
        <w:t>置信程度：</w:t>
      </w:r>
      <w:r>
        <w:t>0.8571428571428571</w:t>
      </w:r>
    </w:p>
    <w:p w:rsidR="00962C40" w:rsidRDefault="00962C40" w:rsidP="00962C40">
      <w:pPr>
        <w:pStyle w:val="21"/>
      </w:pPr>
      <w:r>
        <w:lastRenderedPageBreak/>
        <w:t xml:space="preserve">&lt; </w:t>
      </w:r>
      <w:r>
        <w:t>鼻塞</w:t>
      </w:r>
      <w:r>
        <w:t xml:space="preserve"> </w:t>
      </w:r>
      <w:r>
        <w:t>咳嗽</w:t>
      </w:r>
      <w:r>
        <w:t xml:space="preserve"> </w:t>
      </w:r>
      <w:r>
        <w:t>咽痛</w:t>
      </w:r>
      <w:r>
        <w:t xml:space="preserve"> </w:t>
      </w:r>
      <w:r>
        <w:t>发烧</w:t>
      </w:r>
      <w:r>
        <w:t xml:space="preserve"> &gt; -----&gt;</w:t>
      </w:r>
      <w:r>
        <w:t>普通感冒</w:t>
      </w:r>
      <w:r>
        <w:t xml:space="preserve"> </w:t>
      </w:r>
      <w:r>
        <w:t>置信程度：</w:t>
      </w:r>
      <w:r>
        <w:t>1.0</w:t>
      </w:r>
    </w:p>
    <w:p w:rsidR="00962C40" w:rsidRDefault="00962C40" w:rsidP="00962C40">
      <w:pPr>
        <w:pStyle w:val="21"/>
      </w:pPr>
      <w:r>
        <w:t xml:space="preserve">&lt; </w:t>
      </w:r>
      <w:r>
        <w:t>咳嗽</w:t>
      </w:r>
      <w:r>
        <w:t xml:space="preserve"> </w:t>
      </w:r>
      <w:r>
        <w:t>咽痛</w:t>
      </w:r>
      <w:r>
        <w:t xml:space="preserve"> </w:t>
      </w:r>
      <w:r>
        <w:t>黄痰</w:t>
      </w:r>
      <w:r>
        <w:t xml:space="preserve"> </w:t>
      </w:r>
      <w:r>
        <w:t>发烧</w:t>
      </w:r>
      <w:r>
        <w:t xml:space="preserve"> &gt; -----&gt;</w:t>
      </w:r>
      <w:r>
        <w:t>普通感冒</w:t>
      </w:r>
      <w:r>
        <w:t xml:space="preserve"> </w:t>
      </w:r>
      <w:r>
        <w:t>置信程度：</w:t>
      </w:r>
      <w:r>
        <w:t>0.7333333333333333</w:t>
      </w:r>
    </w:p>
    <w:p w:rsidR="00962C40" w:rsidRDefault="00962C40" w:rsidP="00962C40">
      <w:pPr>
        <w:pStyle w:val="21"/>
      </w:pPr>
      <w:r>
        <w:t>程序所用时间：</w:t>
      </w:r>
      <w:r>
        <w:t>413</w:t>
      </w:r>
      <w:r>
        <w:t>毫秒</w:t>
      </w:r>
    </w:p>
    <w:p w:rsidR="00962C40" w:rsidRDefault="00962C40" w:rsidP="00962C40">
      <w:pPr>
        <w:pStyle w:val="21"/>
      </w:pPr>
    </w:p>
    <w:p w:rsidR="00962C40" w:rsidRDefault="00962C40" w:rsidP="00962C40">
      <w:pPr>
        <w:pStyle w:val="3"/>
      </w:pPr>
      <w:r>
        <w:rPr>
          <w:rFonts w:hint="eastAsia"/>
        </w:rPr>
        <w:t>结论</w:t>
      </w:r>
    </w:p>
    <w:p w:rsidR="00962C40" w:rsidRPr="00962C40" w:rsidRDefault="00962C40" w:rsidP="00962C40">
      <w:pPr>
        <w:pStyle w:val="21"/>
      </w:pPr>
      <w:r>
        <w:rPr>
          <w:rFonts w:hint="eastAsia"/>
        </w:rPr>
        <w:t>可以看到，从上述网站上获得的数据的可靠性还是比较高的。我们的算法可以很好的挖掘出一些可靠的令人置信的规则。</w:t>
      </w:r>
    </w:p>
    <w:sectPr w:rsidR="00962C40" w:rsidRPr="00962C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7CC6" w:rsidRDefault="004D7CC6" w:rsidP="003968EB">
      <w:r>
        <w:separator/>
      </w:r>
    </w:p>
  </w:endnote>
  <w:endnote w:type="continuationSeparator" w:id="0">
    <w:p w:rsidR="004D7CC6" w:rsidRDefault="004D7CC6" w:rsidP="003968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7CC6" w:rsidRDefault="004D7CC6" w:rsidP="003968EB">
      <w:r>
        <w:separator/>
      </w:r>
    </w:p>
  </w:footnote>
  <w:footnote w:type="continuationSeparator" w:id="0">
    <w:p w:rsidR="004D7CC6" w:rsidRDefault="004D7CC6" w:rsidP="003968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9E4D76"/>
    <w:multiLevelType w:val="multilevel"/>
    <w:tmpl w:val="E8467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9423613"/>
    <w:multiLevelType w:val="hybridMultilevel"/>
    <w:tmpl w:val="6B004DB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815018D"/>
    <w:multiLevelType w:val="hybridMultilevel"/>
    <w:tmpl w:val="CB7C0532"/>
    <w:lvl w:ilvl="0" w:tplc="949249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558F1272"/>
    <w:multiLevelType w:val="hybridMultilevel"/>
    <w:tmpl w:val="95AEB0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71E6630"/>
    <w:multiLevelType w:val="hybridMultilevel"/>
    <w:tmpl w:val="336E8D3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85C149D"/>
    <w:multiLevelType w:val="hybridMultilevel"/>
    <w:tmpl w:val="F9F01B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640142C1"/>
    <w:multiLevelType w:val="hybridMultilevel"/>
    <w:tmpl w:val="71508B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D4D7014"/>
    <w:multiLevelType w:val="hybridMultilevel"/>
    <w:tmpl w:val="D4007D9C"/>
    <w:lvl w:ilvl="0" w:tplc="41DC0872">
      <w:start w:val="1"/>
      <w:numFmt w:val="decimal"/>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A276C25"/>
    <w:multiLevelType w:val="hybridMultilevel"/>
    <w:tmpl w:val="38F4421C"/>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num w:numId="1">
    <w:abstractNumId w:val="0"/>
  </w:num>
  <w:num w:numId="2">
    <w:abstractNumId w:val="7"/>
  </w:num>
  <w:num w:numId="3">
    <w:abstractNumId w:val="4"/>
  </w:num>
  <w:num w:numId="4">
    <w:abstractNumId w:val="5"/>
  </w:num>
  <w:num w:numId="5">
    <w:abstractNumId w:val="6"/>
  </w:num>
  <w:num w:numId="6">
    <w:abstractNumId w:val="2"/>
  </w:num>
  <w:num w:numId="7">
    <w:abstractNumId w:val="8"/>
  </w:num>
  <w:num w:numId="8">
    <w:abstractNumId w:val="3"/>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DF0"/>
    <w:rsid w:val="003140D4"/>
    <w:rsid w:val="003968EB"/>
    <w:rsid w:val="004D7CC6"/>
    <w:rsid w:val="006C14B3"/>
    <w:rsid w:val="00802BFC"/>
    <w:rsid w:val="00962C40"/>
    <w:rsid w:val="00A27AFB"/>
    <w:rsid w:val="00A62525"/>
    <w:rsid w:val="00A97DF0"/>
    <w:rsid w:val="00FF48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24AA5C"/>
  <w15:chartTrackingRefBased/>
  <w15:docId w15:val="{66A48720-7A8D-4964-B7AD-0B05160949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48D9"/>
    <w:pPr>
      <w:widowControl w:val="0"/>
      <w:jc w:val="both"/>
    </w:pPr>
  </w:style>
  <w:style w:type="paragraph" w:styleId="10">
    <w:name w:val="heading 1"/>
    <w:basedOn w:val="a"/>
    <w:next w:val="a"/>
    <w:link w:val="11"/>
    <w:uiPriority w:val="9"/>
    <w:qFormat/>
    <w:rsid w:val="00FF48D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F48D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F48D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basedOn w:val="a0"/>
    <w:link w:val="10"/>
    <w:uiPriority w:val="9"/>
    <w:rsid w:val="00FF48D9"/>
    <w:rPr>
      <w:b/>
      <w:bCs/>
      <w:kern w:val="44"/>
      <w:sz w:val="44"/>
      <w:szCs w:val="44"/>
    </w:rPr>
  </w:style>
  <w:style w:type="character" w:customStyle="1" w:styleId="30">
    <w:name w:val="标题 3 字符"/>
    <w:basedOn w:val="a0"/>
    <w:link w:val="3"/>
    <w:uiPriority w:val="9"/>
    <w:rsid w:val="00FF48D9"/>
    <w:rPr>
      <w:b/>
      <w:bCs/>
      <w:sz w:val="32"/>
      <w:szCs w:val="32"/>
    </w:rPr>
  </w:style>
  <w:style w:type="paragraph" w:styleId="a3">
    <w:name w:val="List Paragraph"/>
    <w:basedOn w:val="a"/>
    <w:link w:val="a4"/>
    <w:uiPriority w:val="34"/>
    <w:qFormat/>
    <w:rsid w:val="00FF48D9"/>
    <w:pPr>
      <w:ind w:firstLineChars="200" w:firstLine="420"/>
    </w:pPr>
  </w:style>
  <w:style w:type="paragraph" w:customStyle="1" w:styleId="1">
    <w:name w:val="样式1"/>
    <w:basedOn w:val="a3"/>
    <w:link w:val="12"/>
    <w:rsid w:val="00FF48D9"/>
    <w:pPr>
      <w:numPr>
        <w:numId w:val="2"/>
      </w:numPr>
      <w:ind w:firstLineChars="0" w:firstLine="0"/>
    </w:pPr>
    <w:rPr>
      <w:sz w:val="24"/>
    </w:rPr>
  </w:style>
  <w:style w:type="paragraph" w:customStyle="1" w:styleId="21">
    <w:name w:val="样式2"/>
    <w:basedOn w:val="a"/>
    <w:link w:val="22"/>
    <w:qFormat/>
    <w:rsid w:val="00FF48D9"/>
    <w:pPr>
      <w:spacing w:line="480" w:lineRule="exact"/>
      <w:ind w:firstLine="420"/>
    </w:pPr>
    <w:rPr>
      <w:rFonts w:eastAsia="宋体"/>
      <w:sz w:val="24"/>
      <w:szCs w:val="24"/>
    </w:rPr>
  </w:style>
  <w:style w:type="character" w:customStyle="1" w:styleId="a4">
    <w:name w:val="列出段落 字符"/>
    <w:basedOn w:val="a0"/>
    <w:link w:val="a3"/>
    <w:uiPriority w:val="34"/>
    <w:rsid w:val="00FF48D9"/>
  </w:style>
  <w:style w:type="character" w:customStyle="1" w:styleId="12">
    <w:name w:val="样式1 字符"/>
    <w:basedOn w:val="a4"/>
    <w:link w:val="1"/>
    <w:rsid w:val="00FF48D9"/>
    <w:rPr>
      <w:sz w:val="24"/>
    </w:rPr>
  </w:style>
  <w:style w:type="paragraph" w:customStyle="1" w:styleId="13">
    <w:name w:val="题注1"/>
    <w:basedOn w:val="a"/>
    <w:link w:val="14"/>
    <w:qFormat/>
    <w:rsid w:val="00FF48D9"/>
    <w:pPr>
      <w:ind w:left="420"/>
      <w:jc w:val="center"/>
    </w:pPr>
    <w:rPr>
      <w:noProof/>
    </w:rPr>
  </w:style>
  <w:style w:type="character" w:customStyle="1" w:styleId="22">
    <w:name w:val="样式2 字符"/>
    <w:basedOn w:val="a0"/>
    <w:link w:val="21"/>
    <w:rsid w:val="00FF48D9"/>
    <w:rPr>
      <w:rFonts w:eastAsia="宋体"/>
      <w:sz w:val="24"/>
      <w:szCs w:val="24"/>
    </w:rPr>
  </w:style>
  <w:style w:type="character" w:customStyle="1" w:styleId="20">
    <w:name w:val="标题 2 字符"/>
    <w:basedOn w:val="a0"/>
    <w:link w:val="2"/>
    <w:uiPriority w:val="9"/>
    <w:rsid w:val="00FF48D9"/>
    <w:rPr>
      <w:rFonts w:asciiTheme="majorHAnsi" w:eastAsiaTheme="majorEastAsia" w:hAnsiTheme="majorHAnsi" w:cstheme="majorBidi"/>
      <w:b/>
      <w:bCs/>
      <w:sz w:val="32"/>
      <w:szCs w:val="32"/>
    </w:rPr>
  </w:style>
  <w:style w:type="character" w:customStyle="1" w:styleId="14">
    <w:name w:val="题注1 字符"/>
    <w:basedOn w:val="a0"/>
    <w:link w:val="13"/>
    <w:rsid w:val="00FF48D9"/>
    <w:rPr>
      <w:noProof/>
    </w:rPr>
  </w:style>
  <w:style w:type="table" w:styleId="a5">
    <w:name w:val="Table Grid"/>
    <w:basedOn w:val="a1"/>
    <w:uiPriority w:val="39"/>
    <w:rsid w:val="00FF48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3968EB"/>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968EB"/>
    <w:rPr>
      <w:sz w:val="18"/>
      <w:szCs w:val="18"/>
    </w:rPr>
  </w:style>
  <w:style w:type="paragraph" w:styleId="a8">
    <w:name w:val="footer"/>
    <w:basedOn w:val="a"/>
    <w:link w:val="a9"/>
    <w:uiPriority w:val="99"/>
    <w:unhideWhenUsed/>
    <w:rsid w:val="003968EB"/>
    <w:pPr>
      <w:tabs>
        <w:tab w:val="center" w:pos="4153"/>
        <w:tab w:val="right" w:pos="8306"/>
      </w:tabs>
      <w:snapToGrid w:val="0"/>
      <w:jc w:val="left"/>
    </w:pPr>
    <w:rPr>
      <w:sz w:val="18"/>
      <w:szCs w:val="18"/>
    </w:rPr>
  </w:style>
  <w:style w:type="character" w:customStyle="1" w:styleId="a9">
    <w:name w:val="页脚 字符"/>
    <w:basedOn w:val="a0"/>
    <w:link w:val="a8"/>
    <w:uiPriority w:val="99"/>
    <w:rsid w:val="003968E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TotalTime>
  <Pages>1</Pages>
  <Words>1191</Words>
  <Characters>6791</Characters>
  <Application>Microsoft Office Word</Application>
  <DocSecurity>0</DocSecurity>
  <Lines>56</Lines>
  <Paragraphs>15</Paragraphs>
  <ScaleCrop>false</ScaleCrop>
  <Company/>
  <LinksUpToDate>false</LinksUpToDate>
  <CharactersWithSpaces>7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min yan</dc:creator>
  <cp:keywords/>
  <dc:description/>
  <cp:lastModifiedBy>ximin yan</cp:lastModifiedBy>
  <cp:revision>6</cp:revision>
  <dcterms:created xsi:type="dcterms:W3CDTF">2016-06-27T07:33:00Z</dcterms:created>
  <dcterms:modified xsi:type="dcterms:W3CDTF">2016-06-28T11:34:00Z</dcterms:modified>
</cp:coreProperties>
</file>